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26D2" w:rsidRPr="001536CA" w:rsidRDefault="00F826D2" w:rsidP="001536CA">
      <w:pPr>
        <w:pStyle w:val="Heading1"/>
        <w:rPr>
          <w:rFonts w:eastAsia="MS Gothic"/>
          <w:bCs/>
          <w:kern w:val="32"/>
          <w:lang w:eastAsia="ja-JP"/>
        </w:rPr>
      </w:pPr>
      <w:bookmarkStart w:id="0" w:name="_Toc385955991"/>
      <w:bookmarkStart w:id="1" w:name="_Toc482167815"/>
      <w:r w:rsidRPr="009A4990">
        <w:rPr>
          <w:rFonts w:eastAsia="MS Gothic"/>
          <w:bCs/>
          <w:kern w:val="32"/>
          <w:lang w:eastAsia="ja-JP"/>
        </w:rPr>
        <w:t>THUẬT NGỮ VÀ CÁC TỪ VIẾT TẮ</w:t>
      </w:r>
      <w:bookmarkEnd w:id="0"/>
      <w:r w:rsidRPr="009A4990">
        <w:rPr>
          <w:rFonts w:eastAsia="MS Gothic"/>
          <w:bCs/>
          <w:kern w:val="32"/>
          <w:lang w:eastAsia="ja-JP"/>
        </w:rPr>
        <w:t>T</w:t>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3110"/>
        <w:gridCol w:w="3762"/>
      </w:tblGrid>
      <w:tr w:rsidR="00F826D2" w:rsidRPr="009A4990" w:rsidTr="0075193C">
        <w:trPr>
          <w:tblHeader/>
        </w:trPr>
        <w:tc>
          <w:tcPr>
            <w:tcW w:w="1705" w:type="dxa"/>
          </w:tcPr>
          <w:p w:rsidR="00F826D2" w:rsidRPr="009A4990" w:rsidRDefault="00F826D2" w:rsidP="0075193C">
            <w:pPr>
              <w:spacing w:before="100" w:beforeAutospacing="1" w:after="100" w:afterAutospacing="1"/>
              <w:jc w:val="center"/>
              <w:rPr>
                <w:rFonts w:eastAsia="MS Mincho"/>
                <w:b/>
                <w:lang w:eastAsia="ja-JP"/>
              </w:rPr>
            </w:pPr>
            <w:r w:rsidRPr="009A4990">
              <w:rPr>
                <w:rFonts w:eastAsia="MS Mincho"/>
                <w:b/>
                <w:lang w:eastAsia="ja-JP"/>
              </w:rPr>
              <w:t>Thuật ngữ</w:t>
            </w:r>
          </w:p>
        </w:tc>
        <w:tc>
          <w:tcPr>
            <w:tcW w:w="3110" w:type="dxa"/>
          </w:tcPr>
          <w:p w:rsidR="00F826D2" w:rsidRPr="009A4990" w:rsidRDefault="00F826D2" w:rsidP="0075193C">
            <w:pPr>
              <w:spacing w:before="100" w:beforeAutospacing="1" w:after="100" w:afterAutospacing="1"/>
              <w:jc w:val="center"/>
              <w:rPr>
                <w:rFonts w:eastAsia="MS Mincho"/>
                <w:b/>
                <w:lang w:eastAsia="ja-JP"/>
              </w:rPr>
            </w:pPr>
            <w:r w:rsidRPr="009A4990">
              <w:rPr>
                <w:rFonts w:eastAsia="MS Mincho"/>
                <w:b/>
                <w:lang w:eastAsia="ja-JP"/>
              </w:rPr>
              <w:t>Định nghĩa</w:t>
            </w:r>
          </w:p>
        </w:tc>
        <w:tc>
          <w:tcPr>
            <w:tcW w:w="3762" w:type="dxa"/>
          </w:tcPr>
          <w:p w:rsidR="00F826D2" w:rsidRPr="009A4990" w:rsidRDefault="00F826D2" w:rsidP="0075193C">
            <w:pPr>
              <w:spacing w:before="100" w:beforeAutospacing="1" w:after="100" w:afterAutospacing="1"/>
              <w:jc w:val="center"/>
              <w:rPr>
                <w:rFonts w:eastAsia="MS Mincho"/>
                <w:b/>
                <w:lang w:eastAsia="ja-JP"/>
              </w:rPr>
            </w:pPr>
            <w:r w:rsidRPr="009A4990">
              <w:rPr>
                <w:rFonts w:eastAsia="MS Mincho"/>
                <w:b/>
                <w:lang w:eastAsia="ja-JP"/>
              </w:rPr>
              <w:t>Giải thích</w:t>
            </w:r>
          </w:p>
        </w:tc>
      </w:tr>
      <w:tr w:rsidR="00F826D2" w:rsidRPr="009A4990" w:rsidTr="0075193C">
        <w:tc>
          <w:tcPr>
            <w:tcW w:w="1705"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MVC</w:t>
            </w:r>
          </w:p>
        </w:tc>
        <w:tc>
          <w:tcPr>
            <w:tcW w:w="3110" w:type="dxa"/>
          </w:tcPr>
          <w:p w:rsidR="00F826D2" w:rsidRPr="009A4990" w:rsidRDefault="00F826D2" w:rsidP="0075193C">
            <w:pPr>
              <w:spacing w:before="100" w:beforeAutospacing="1" w:after="100" w:afterAutospacing="1"/>
              <w:jc w:val="left"/>
              <w:rPr>
                <w:rFonts w:eastAsia="MS Mincho"/>
                <w:lang w:eastAsia="ja-JP"/>
              </w:rPr>
            </w:pPr>
            <w:r w:rsidRPr="009A4990">
              <w:rPr>
                <w:rFonts w:eastAsia="MS Mincho"/>
                <w:lang w:eastAsia="ja-JP"/>
              </w:rPr>
              <w:t>Model - View - Controler</w:t>
            </w:r>
          </w:p>
          <w:p w:rsidR="00F826D2" w:rsidRPr="009A4990" w:rsidRDefault="00F826D2" w:rsidP="0075193C">
            <w:pPr>
              <w:ind w:firstLine="720"/>
              <w:rPr>
                <w:rFonts w:eastAsia="MS Mincho"/>
                <w:lang w:eastAsia="ja-JP"/>
              </w:rPr>
            </w:pPr>
          </w:p>
        </w:tc>
        <w:tc>
          <w:tcPr>
            <w:tcW w:w="3762"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Là 1 kiến trúc phần mềm hay mô hình thiết kế được sử dụng trong kỹ thuật phần mềm.</w:t>
            </w:r>
          </w:p>
        </w:tc>
      </w:tr>
      <w:tr w:rsidR="00F826D2" w:rsidRPr="009A4990" w:rsidTr="0075193C">
        <w:tc>
          <w:tcPr>
            <w:tcW w:w="1705"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SQL</w:t>
            </w:r>
          </w:p>
        </w:tc>
        <w:tc>
          <w:tcPr>
            <w:tcW w:w="3110" w:type="dxa"/>
          </w:tcPr>
          <w:p w:rsidR="00F826D2" w:rsidRPr="009A4990" w:rsidRDefault="00F826D2" w:rsidP="0075193C">
            <w:pPr>
              <w:spacing w:before="100" w:beforeAutospacing="1" w:after="100" w:afterAutospacing="1"/>
              <w:jc w:val="left"/>
              <w:rPr>
                <w:rFonts w:eastAsia="MS Mincho"/>
                <w:lang w:eastAsia="ja-JP"/>
              </w:rPr>
            </w:pPr>
            <w:r w:rsidRPr="009A4990">
              <w:rPr>
                <w:rFonts w:eastAsia="MS Mincho"/>
                <w:lang w:eastAsia="ja-JP"/>
              </w:rPr>
              <w:t>Structured Query Language</w:t>
            </w:r>
          </w:p>
        </w:tc>
        <w:tc>
          <w:tcPr>
            <w:tcW w:w="3762"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Là ngôn ngữ truy vẫn mang tính cấu trúc, nó được thiết kế để quản lý dữ liệu trong một hệ thống quản lý cơ sở dữ liệu quan hệ.</w:t>
            </w:r>
          </w:p>
        </w:tc>
      </w:tr>
      <w:tr w:rsidR="00F826D2" w:rsidRPr="009A4990" w:rsidTr="0075193C">
        <w:tc>
          <w:tcPr>
            <w:tcW w:w="1705"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CSDL</w:t>
            </w:r>
          </w:p>
        </w:tc>
        <w:tc>
          <w:tcPr>
            <w:tcW w:w="3110" w:type="dxa"/>
          </w:tcPr>
          <w:p w:rsidR="00F826D2" w:rsidRPr="009A4990" w:rsidRDefault="00F826D2" w:rsidP="0075193C">
            <w:pPr>
              <w:spacing w:before="100" w:beforeAutospacing="1" w:after="100" w:afterAutospacing="1"/>
              <w:rPr>
                <w:rFonts w:eastAsia="MS Mincho"/>
                <w:lang w:eastAsia="ja-JP"/>
              </w:rPr>
            </w:pPr>
            <w:r w:rsidRPr="009A4990">
              <w:rPr>
                <w:rFonts w:eastAsia="MS Mincho"/>
                <w:lang w:eastAsia="ja-JP"/>
              </w:rPr>
              <w:t>Cơ sở dữ liệu</w:t>
            </w:r>
          </w:p>
        </w:tc>
        <w:tc>
          <w:tcPr>
            <w:tcW w:w="3762" w:type="dxa"/>
          </w:tcPr>
          <w:p w:rsidR="00F826D2" w:rsidRPr="009A4990" w:rsidRDefault="00F826D2" w:rsidP="0075193C">
            <w:pPr>
              <w:spacing w:before="100" w:beforeAutospacing="1" w:after="100" w:afterAutospacing="1"/>
              <w:rPr>
                <w:rFonts w:eastAsia="MS Mincho"/>
                <w:lang w:eastAsia="ja-JP"/>
              </w:rPr>
            </w:pPr>
          </w:p>
        </w:tc>
      </w:tr>
    </w:tbl>
    <w:p w:rsidR="00F826D2" w:rsidRPr="009A4990" w:rsidRDefault="00F826D2" w:rsidP="00FE3F5B">
      <w:pPr>
        <w:suppressAutoHyphens w:val="0"/>
        <w:spacing w:before="0" w:after="0" w:line="259" w:lineRule="auto"/>
        <w:jc w:val="left"/>
        <w:rPr>
          <w:szCs w:val="28"/>
          <w:u w:val="single"/>
        </w:rPr>
      </w:pPr>
      <w:r w:rsidRPr="009A4990">
        <w:rPr>
          <w:szCs w:val="28"/>
          <w:u w:val="single"/>
        </w:rPr>
        <w:br w:type="page"/>
      </w:r>
    </w:p>
    <w:bookmarkStart w:id="2" w:name="_Toc476798763" w:displacedByCustomXml="next"/>
    <w:bookmarkEnd w:id="2" w:displacedByCustomXml="next"/>
    <w:bookmarkStart w:id="3" w:name="_Toc476797402" w:displacedByCustomXml="next"/>
    <w:bookmarkEnd w:id="3" w:displacedByCustomXml="next"/>
    <w:bookmarkStart w:id="4" w:name="_Toc482167816" w:displacedByCustomXml="next"/>
    <w:sdt>
      <w:sdtPr>
        <w:rPr>
          <w:rFonts w:ascii="Times New Roman" w:eastAsia="Droid Sans Fallback" w:hAnsi="Times New Roman" w:cs="Times New Roman"/>
          <w:b/>
          <w:color w:val="auto"/>
          <w:sz w:val="28"/>
          <w:szCs w:val="22"/>
        </w:rPr>
        <w:id w:val="946656377"/>
        <w:docPartObj>
          <w:docPartGallery w:val="Table of Contents"/>
          <w:docPartUnique/>
        </w:docPartObj>
      </w:sdtPr>
      <w:sdtEndPr>
        <w:rPr>
          <w:bCs/>
          <w:noProof/>
        </w:rPr>
      </w:sdtEndPr>
      <w:sdtContent>
        <w:p w:rsidR="00F826D2" w:rsidRPr="009A4990" w:rsidRDefault="00F826D2" w:rsidP="004727D9">
          <w:pPr>
            <w:pStyle w:val="TOCHeading"/>
            <w:spacing w:before="0" w:line="360" w:lineRule="auto"/>
            <w:jc w:val="center"/>
            <w:outlineLvl w:val="0"/>
            <w:rPr>
              <w:rFonts w:ascii="Times New Roman" w:hAnsi="Times New Roman" w:cs="Times New Roman"/>
              <w:b/>
              <w:color w:val="auto"/>
              <w:sz w:val="28"/>
              <w:szCs w:val="28"/>
            </w:rPr>
          </w:pPr>
          <w:r w:rsidRPr="009A4990">
            <w:rPr>
              <w:rFonts w:ascii="Times New Roman" w:hAnsi="Times New Roman" w:cs="Times New Roman"/>
              <w:b/>
              <w:color w:val="auto"/>
              <w:sz w:val="28"/>
              <w:szCs w:val="28"/>
            </w:rPr>
            <w:t>MỤC LỤC</w:t>
          </w:r>
          <w:bookmarkEnd w:id="4"/>
        </w:p>
        <w:p w:rsidR="005B32D6" w:rsidRPr="005B32D6" w:rsidRDefault="00F826D2" w:rsidP="0030251C">
          <w:pPr>
            <w:pStyle w:val="TOC1"/>
            <w:rPr>
              <w:rFonts w:asciiTheme="minorHAnsi" w:eastAsiaTheme="minorEastAsia" w:hAnsiTheme="minorHAnsi" w:cstheme="minorBidi"/>
              <w:noProof/>
              <w:sz w:val="22"/>
            </w:rPr>
          </w:pPr>
          <w:r w:rsidRPr="009A4990">
            <w:fldChar w:fldCharType="begin"/>
          </w:r>
          <w:r w:rsidRPr="009A4990">
            <w:instrText xml:space="preserve"> TOC \o "1-3" \h \z \u </w:instrText>
          </w:r>
          <w:r w:rsidRPr="009A4990">
            <w:fldChar w:fldCharType="separate"/>
          </w:r>
          <w:hyperlink w:anchor="_Toc482167815" w:history="1">
            <w:r w:rsidR="005B32D6" w:rsidRPr="005B32D6">
              <w:rPr>
                <w:rStyle w:val="Hyperlink"/>
                <w:rFonts w:eastAsia="MS Gothic"/>
                <w:bCs/>
                <w:noProof/>
                <w:kern w:val="32"/>
                <w:lang w:eastAsia="ja-JP"/>
              </w:rPr>
              <w:t>THUẬT NGỮ VÀ CÁC TỪ VIẾT TẮT</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15 \h </w:instrText>
            </w:r>
            <w:r w:rsidR="005B32D6" w:rsidRPr="005B32D6">
              <w:rPr>
                <w:noProof/>
                <w:webHidden/>
              </w:rPr>
            </w:r>
            <w:r w:rsidR="005B32D6" w:rsidRPr="005B32D6">
              <w:rPr>
                <w:noProof/>
                <w:webHidden/>
              </w:rPr>
              <w:fldChar w:fldCharType="separate"/>
            </w:r>
            <w:r w:rsidR="005B32D6" w:rsidRPr="005B32D6">
              <w:rPr>
                <w:noProof/>
                <w:webHidden/>
              </w:rPr>
              <w:t>1</w:t>
            </w:r>
            <w:r w:rsidR="005B32D6" w:rsidRPr="005B32D6">
              <w:rPr>
                <w:noProof/>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16" w:history="1">
            <w:r w:rsidR="005B32D6" w:rsidRPr="005B32D6">
              <w:rPr>
                <w:rStyle w:val="Hyperlink"/>
                <w:noProof/>
              </w:rPr>
              <w:t>MỤC LỤC</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16 \h </w:instrText>
            </w:r>
            <w:r w:rsidR="005B32D6" w:rsidRPr="005B32D6">
              <w:rPr>
                <w:noProof/>
                <w:webHidden/>
              </w:rPr>
            </w:r>
            <w:r w:rsidR="005B32D6" w:rsidRPr="005B32D6">
              <w:rPr>
                <w:noProof/>
                <w:webHidden/>
              </w:rPr>
              <w:fldChar w:fldCharType="separate"/>
            </w:r>
            <w:r w:rsidR="005B32D6" w:rsidRPr="005B32D6">
              <w:rPr>
                <w:noProof/>
                <w:webHidden/>
              </w:rPr>
              <w:t>2</w:t>
            </w:r>
            <w:r w:rsidR="005B32D6" w:rsidRPr="005B32D6">
              <w:rPr>
                <w:noProof/>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17" w:history="1">
            <w:r w:rsidR="005B32D6" w:rsidRPr="005B32D6">
              <w:rPr>
                <w:rStyle w:val="Hyperlink"/>
                <w:noProof/>
              </w:rPr>
              <w:t>DANH MỤC HÌNH ẢNH</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17 \h </w:instrText>
            </w:r>
            <w:r w:rsidR="005B32D6" w:rsidRPr="005B32D6">
              <w:rPr>
                <w:noProof/>
                <w:webHidden/>
              </w:rPr>
            </w:r>
            <w:r w:rsidR="005B32D6" w:rsidRPr="005B32D6">
              <w:rPr>
                <w:noProof/>
                <w:webHidden/>
              </w:rPr>
              <w:fldChar w:fldCharType="separate"/>
            </w:r>
            <w:r w:rsidR="005B32D6" w:rsidRPr="005B32D6">
              <w:rPr>
                <w:noProof/>
                <w:webHidden/>
              </w:rPr>
              <w:t>5</w:t>
            </w:r>
            <w:r w:rsidR="005B32D6" w:rsidRPr="005B32D6">
              <w:rPr>
                <w:noProof/>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18" w:history="1">
            <w:r w:rsidR="005B32D6" w:rsidRPr="005B32D6">
              <w:rPr>
                <w:rStyle w:val="Hyperlink"/>
                <w:noProof/>
              </w:rPr>
              <w:t>DANH MỤC CÁC BẢNG BIỂU</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18 \h </w:instrText>
            </w:r>
            <w:r w:rsidR="005B32D6" w:rsidRPr="005B32D6">
              <w:rPr>
                <w:noProof/>
                <w:webHidden/>
              </w:rPr>
            </w:r>
            <w:r w:rsidR="005B32D6" w:rsidRPr="005B32D6">
              <w:rPr>
                <w:noProof/>
                <w:webHidden/>
              </w:rPr>
              <w:fldChar w:fldCharType="separate"/>
            </w:r>
            <w:r w:rsidR="005B32D6" w:rsidRPr="005B32D6">
              <w:rPr>
                <w:noProof/>
                <w:webHidden/>
              </w:rPr>
              <w:t>7</w:t>
            </w:r>
            <w:r w:rsidR="005B32D6" w:rsidRPr="005B32D6">
              <w:rPr>
                <w:noProof/>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19" w:history="1">
            <w:r w:rsidR="005B32D6" w:rsidRPr="005B32D6">
              <w:rPr>
                <w:rStyle w:val="Hyperlink"/>
                <w:noProof/>
              </w:rPr>
              <w:t>LỜI NÓI ĐẦU</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19 \h </w:instrText>
            </w:r>
            <w:r w:rsidR="005B32D6" w:rsidRPr="005B32D6">
              <w:rPr>
                <w:noProof/>
                <w:webHidden/>
              </w:rPr>
            </w:r>
            <w:r w:rsidR="005B32D6" w:rsidRPr="005B32D6">
              <w:rPr>
                <w:noProof/>
                <w:webHidden/>
              </w:rPr>
              <w:fldChar w:fldCharType="separate"/>
            </w:r>
            <w:r w:rsidR="005B32D6" w:rsidRPr="005B32D6">
              <w:rPr>
                <w:noProof/>
                <w:webHidden/>
              </w:rPr>
              <w:t>1</w:t>
            </w:r>
            <w:r w:rsidR="005B32D6" w:rsidRPr="005B32D6">
              <w:rPr>
                <w:noProof/>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20" w:history="1">
            <w:r w:rsidR="005B32D6" w:rsidRPr="005B32D6">
              <w:rPr>
                <w:rStyle w:val="Hyperlink"/>
                <w:noProof/>
              </w:rPr>
              <w:t>Chương 1 KHẢO SÁT HỆ THỐNG</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20 \h </w:instrText>
            </w:r>
            <w:r w:rsidR="005B32D6" w:rsidRPr="005B32D6">
              <w:rPr>
                <w:noProof/>
                <w:webHidden/>
              </w:rPr>
            </w:r>
            <w:r w:rsidR="005B32D6" w:rsidRPr="005B32D6">
              <w:rPr>
                <w:noProof/>
                <w:webHidden/>
              </w:rPr>
              <w:fldChar w:fldCharType="separate"/>
            </w:r>
            <w:r w:rsidR="005B32D6" w:rsidRPr="005B32D6">
              <w:rPr>
                <w:noProof/>
                <w:webHidden/>
              </w:rPr>
              <w:t>4</w:t>
            </w:r>
            <w:r w:rsidR="005B32D6" w:rsidRPr="005B32D6">
              <w:rPr>
                <w:noProof/>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21" w:history="1">
            <w:r w:rsidR="005B32D6" w:rsidRPr="005B32D6">
              <w:rPr>
                <w:rStyle w:val="Hyperlink"/>
              </w:rPr>
              <w:t>1.1. Khảo sát về kiểm tra lỗi chính tả và định dạng văn bản khi thu nộp các bài luận văn hiện nay.</w:t>
            </w:r>
            <w:r w:rsidR="005B32D6" w:rsidRPr="005B32D6">
              <w:rPr>
                <w:webHidden/>
              </w:rPr>
              <w:tab/>
            </w:r>
            <w:r w:rsidR="005B32D6" w:rsidRPr="005B32D6">
              <w:rPr>
                <w:webHidden/>
              </w:rPr>
              <w:fldChar w:fldCharType="begin"/>
            </w:r>
            <w:r w:rsidR="005B32D6" w:rsidRPr="005B32D6">
              <w:rPr>
                <w:webHidden/>
              </w:rPr>
              <w:instrText xml:space="preserve"> PAGEREF _Toc482167821 \h </w:instrText>
            </w:r>
            <w:r w:rsidR="005B32D6" w:rsidRPr="005B32D6">
              <w:rPr>
                <w:webHidden/>
              </w:rPr>
            </w:r>
            <w:r w:rsidR="005B32D6" w:rsidRPr="005B32D6">
              <w:rPr>
                <w:webHidden/>
              </w:rPr>
              <w:fldChar w:fldCharType="separate"/>
            </w:r>
            <w:r w:rsidR="005B32D6" w:rsidRPr="005B32D6">
              <w:rPr>
                <w:webHidden/>
              </w:rPr>
              <w:t>4</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22" w:history="1">
            <w:r w:rsidR="005B32D6" w:rsidRPr="005B32D6">
              <w:rPr>
                <w:rStyle w:val="Hyperlink"/>
                <w:i w:val="0"/>
              </w:rPr>
              <w:t>1.1.1.</w:t>
            </w:r>
            <w:r w:rsidR="005B32D6" w:rsidRPr="005B32D6">
              <w:rPr>
                <w:rFonts w:asciiTheme="minorHAnsi" w:eastAsiaTheme="minorEastAsia" w:hAnsiTheme="minorHAnsi" w:cstheme="minorBidi"/>
                <w:i w:val="0"/>
                <w:sz w:val="22"/>
              </w:rPr>
              <w:tab/>
            </w:r>
            <w:r w:rsidR="005B32D6" w:rsidRPr="005B32D6">
              <w:rPr>
                <w:rStyle w:val="Hyperlink"/>
                <w:i w:val="0"/>
              </w:rPr>
              <w:t>Bối cảnh</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22 \h </w:instrText>
            </w:r>
            <w:r w:rsidR="005B32D6" w:rsidRPr="005B32D6">
              <w:rPr>
                <w:i w:val="0"/>
                <w:webHidden/>
              </w:rPr>
            </w:r>
            <w:r w:rsidR="005B32D6" w:rsidRPr="005B32D6">
              <w:rPr>
                <w:i w:val="0"/>
                <w:webHidden/>
              </w:rPr>
              <w:fldChar w:fldCharType="separate"/>
            </w:r>
            <w:r w:rsidR="005B32D6" w:rsidRPr="005B32D6">
              <w:rPr>
                <w:i w:val="0"/>
                <w:webHidden/>
              </w:rPr>
              <w:t>4</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23" w:history="1">
            <w:r w:rsidR="005B32D6" w:rsidRPr="005B32D6">
              <w:rPr>
                <w:rStyle w:val="Hyperlink"/>
                <w:i w:val="0"/>
              </w:rPr>
              <w:t>1.1.2.</w:t>
            </w:r>
            <w:r w:rsidR="005B32D6" w:rsidRPr="005B32D6">
              <w:rPr>
                <w:rFonts w:asciiTheme="minorHAnsi" w:eastAsiaTheme="minorEastAsia" w:hAnsiTheme="minorHAnsi" w:cstheme="minorBidi"/>
                <w:i w:val="0"/>
                <w:sz w:val="22"/>
              </w:rPr>
              <w:tab/>
            </w:r>
            <w:r w:rsidR="005B32D6" w:rsidRPr="005B32D6">
              <w:rPr>
                <w:rStyle w:val="Hyperlink"/>
                <w:i w:val="0"/>
              </w:rPr>
              <w:t>Khó khăn của quy trình</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23 \h </w:instrText>
            </w:r>
            <w:r w:rsidR="005B32D6" w:rsidRPr="005B32D6">
              <w:rPr>
                <w:i w:val="0"/>
                <w:webHidden/>
              </w:rPr>
            </w:r>
            <w:r w:rsidR="005B32D6" w:rsidRPr="005B32D6">
              <w:rPr>
                <w:i w:val="0"/>
                <w:webHidden/>
              </w:rPr>
              <w:fldChar w:fldCharType="separate"/>
            </w:r>
            <w:r w:rsidR="005B32D6" w:rsidRPr="005B32D6">
              <w:rPr>
                <w:i w:val="0"/>
                <w:webHidden/>
              </w:rPr>
              <w:t>4</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24" w:history="1">
            <w:r w:rsidR="005B32D6" w:rsidRPr="005B32D6">
              <w:rPr>
                <w:rStyle w:val="Hyperlink"/>
              </w:rPr>
              <w:t>1.2.</w:t>
            </w:r>
            <w:r w:rsidR="005B32D6" w:rsidRPr="005B32D6">
              <w:rPr>
                <w:rFonts w:asciiTheme="minorHAnsi" w:eastAsiaTheme="minorEastAsia" w:hAnsiTheme="minorHAnsi" w:cstheme="minorBidi"/>
                <w:sz w:val="22"/>
              </w:rPr>
              <w:tab/>
            </w:r>
            <w:r w:rsidR="005B32D6" w:rsidRPr="005B32D6">
              <w:rPr>
                <w:rStyle w:val="Hyperlink"/>
              </w:rPr>
              <w:t>Nghiên cứu các hệ thống có liên quan</w:t>
            </w:r>
            <w:r w:rsidR="005B32D6" w:rsidRPr="005B32D6">
              <w:rPr>
                <w:webHidden/>
              </w:rPr>
              <w:tab/>
            </w:r>
            <w:r w:rsidR="005B32D6" w:rsidRPr="005B32D6">
              <w:rPr>
                <w:webHidden/>
              </w:rPr>
              <w:fldChar w:fldCharType="begin"/>
            </w:r>
            <w:r w:rsidR="005B32D6" w:rsidRPr="005B32D6">
              <w:rPr>
                <w:webHidden/>
              </w:rPr>
              <w:instrText xml:space="preserve"> PAGEREF _Toc482167824 \h </w:instrText>
            </w:r>
            <w:r w:rsidR="005B32D6" w:rsidRPr="005B32D6">
              <w:rPr>
                <w:webHidden/>
              </w:rPr>
            </w:r>
            <w:r w:rsidR="005B32D6" w:rsidRPr="005B32D6">
              <w:rPr>
                <w:webHidden/>
              </w:rPr>
              <w:fldChar w:fldCharType="separate"/>
            </w:r>
            <w:r w:rsidR="005B32D6" w:rsidRPr="005B32D6">
              <w:rPr>
                <w:webHidden/>
              </w:rPr>
              <w:t>5</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25" w:history="1">
            <w:r w:rsidR="005B32D6" w:rsidRPr="005B32D6">
              <w:rPr>
                <w:rStyle w:val="Hyperlink"/>
                <w:bCs/>
                <w:i w:val="0"/>
                <w:spacing w:val="15"/>
              </w:rPr>
              <w:t>1.2.1.</w:t>
            </w:r>
            <w:r w:rsidR="005B32D6" w:rsidRPr="005B32D6">
              <w:rPr>
                <w:rFonts w:asciiTheme="minorHAnsi" w:eastAsiaTheme="minorEastAsia" w:hAnsiTheme="minorHAnsi" w:cstheme="minorBidi"/>
                <w:i w:val="0"/>
                <w:sz w:val="22"/>
              </w:rPr>
              <w:tab/>
            </w:r>
            <w:r w:rsidR="005B32D6" w:rsidRPr="005B32D6">
              <w:rPr>
                <w:rStyle w:val="Hyperlink"/>
                <w:i w:val="0"/>
              </w:rPr>
              <w:t xml:space="preserve">Hệ thống </w:t>
            </w:r>
            <w:r w:rsidR="005B32D6" w:rsidRPr="005B32D6">
              <w:rPr>
                <w:rStyle w:val="Hyperlink"/>
                <w:bCs/>
                <w:i w:val="0"/>
                <w:spacing w:val="15"/>
              </w:rPr>
              <w:t>Grammarly.com</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25 \h </w:instrText>
            </w:r>
            <w:r w:rsidR="005B32D6" w:rsidRPr="005B32D6">
              <w:rPr>
                <w:i w:val="0"/>
                <w:webHidden/>
              </w:rPr>
            </w:r>
            <w:r w:rsidR="005B32D6" w:rsidRPr="005B32D6">
              <w:rPr>
                <w:i w:val="0"/>
                <w:webHidden/>
              </w:rPr>
              <w:fldChar w:fldCharType="separate"/>
            </w:r>
            <w:r w:rsidR="005B32D6" w:rsidRPr="005B32D6">
              <w:rPr>
                <w:i w:val="0"/>
                <w:webHidden/>
              </w:rPr>
              <w:t>5</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26" w:history="1">
            <w:r w:rsidR="005B32D6" w:rsidRPr="005B32D6">
              <w:rPr>
                <w:rStyle w:val="Hyperlink"/>
                <w:i w:val="0"/>
              </w:rPr>
              <w:t>1.2.2.</w:t>
            </w:r>
            <w:r w:rsidR="005B32D6" w:rsidRPr="005B32D6">
              <w:rPr>
                <w:rFonts w:asciiTheme="minorHAnsi" w:eastAsiaTheme="minorEastAsia" w:hAnsiTheme="minorHAnsi" w:cstheme="minorBidi"/>
                <w:i w:val="0"/>
                <w:sz w:val="22"/>
              </w:rPr>
              <w:tab/>
            </w:r>
            <w:r w:rsidR="005B32D6" w:rsidRPr="005B32D6">
              <w:rPr>
                <w:rStyle w:val="Hyperlink"/>
                <w:i w:val="0"/>
              </w:rPr>
              <w:t>DOIT - Hệ thống hỗ trợ nâng cao chất lượng tài liệu - đại học quốc gia Hà Nội</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26 \h </w:instrText>
            </w:r>
            <w:r w:rsidR="005B32D6" w:rsidRPr="005B32D6">
              <w:rPr>
                <w:i w:val="0"/>
                <w:webHidden/>
              </w:rPr>
            </w:r>
            <w:r w:rsidR="005B32D6" w:rsidRPr="005B32D6">
              <w:rPr>
                <w:i w:val="0"/>
                <w:webHidden/>
              </w:rPr>
              <w:fldChar w:fldCharType="separate"/>
            </w:r>
            <w:r w:rsidR="005B32D6" w:rsidRPr="005B32D6">
              <w:rPr>
                <w:i w:val="0"/>
                <w:webHidden/>
              </w:rPr>
              <w:t>6</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27" w:history="1">
            <w:r w:rsidR="005B32D6" w:rsidRPr="005B32D6">
              <w:rPr>
                <w:rStyle w:val="Hyperlink"/>
                <w:i w:val="0"/>
              </w:rPr>
              <w:t>1.2.3.</w:t>
            </w:r>
            <w:r w:rsidR="005B32D6" w:rsidRPr="005B32D6">
              <w:rPr>
                <w:rFonts w:asciiTheme="minorHAnsi" w:eastAsiaTheme="minorEastAsia" w:hAnsiTheme="minorHAnsi" w:cstheme="minorBidi"/>
                <w:i w:val="0"/>
                <w:sz w:val="22"/>
              </w:rPr>
              <w:tab/>
            </w:r>
            <w:r w:rsidR="005B32D6" w:rsidRPr="005B32D6">
              <w:rPr>
                <w:rStyle w:val="Hyperlink"/>
                <w:i w:val="0"/>
              </w:rPr>
              <w:t>Hệ thống đang được sử dụng tại Học viện Kĩ Thuật Quân Sự</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27 \h </w:instrText>
            </w:r>
            <w:r w:rsidR="005B32D6" w:rsidRPr="005B32D6">
              <w:rPr>
                <w:i w:val="0"/>
                <w:webHidden/>
              </w:rPr>
            </w:r>
            <w:r w:rsidR="005B32D6" w:rsidRPr="005B32D6">
              <w:rPr>
                <w:i w:val="0"/>
                <w:webHidden/>
              </w:rPr>
              <w:fldChar w:fldCharType="separate"/>
            </w:r>
            <w:r w:rsidR="005B32D6" w:rsidRPr="005B32D6">
              <w:rPr>
                <w:i w:val="0"/>
                <w:webHidden/>
              </w:rPr>
              <w:t>8</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28" w:history="1">
            <w:r w:rsidR="005B32D6" w:rsidRPr="005B32D6">
              <w:rPr>
                <w:rStyle w:val="Hyperlink"/>
              </w:rPr>
              <w:t>1.3.</w:t>
            </w:r>
            <w:r w:rsidR="005B32D6" w:rsidRPr="005B32D6">
              <w:rPr>
                <w:rFonts w:asciiTheme="minorHAnsi" w:eastAsiaTheme="minorEastAsia" w:hAnsiTheme="minorHAnsi" w:cstheme="minorBidi"/>
                <w:sz w:val="22"/>
              </w:rPr>
              <w:tab/>
            </w:r>
            <w:r w:rsidR="005B32D6" w:rsidRPr="005B32D6">
              <w:rPr>
                <w:rStyle w:val="Hyperlink"/>
              </w:rPr>
              <w:t>Đối tượng sử dụng của hệ thống kiểm tra lỗi chính tả và định dạng văn bản.</w:t>
            </w:r>
            <w:r w:rsidR="005B32D6" w:rsidRPr="005B32D6">
              <w:rPr>
                <w:webHidden/>
              </w:rPr>
              <w:tab/>
            </w:r>
            <w:r w:rsidR="005B32D6" w:rsidRPr="005B32D6">
              <w:rPr>
                <w:webHidden/>
              </w:rPr>
              <w:fldChar w:fldCharType="begin"/>
            </w:r>
            <w:r w:rsidR="005B32D6" w:rsidRPr="005B32D6">
              <w:rPr>
                <w:webHidden/>
              </w:rPr>
              <w:instrText xml:space="preserve"> PAGEREF _Toc482167828 \h </w:instrText>
            </w:r>
            <w:r w:rsidR="005B32D6" w:rsidRPr="005B32D6">
              <w:rPr>
                <w:webHidden/>
              </w:rPr>
            </w:r>
            <w:r w:rsidR="005B32D6" w:rsidRPr="005B32D6">
              <w:rPr>
                <w:webHidden/>
              </w:rPr>
              <w:fldChar w:fldCharType="separate"/>
            </w:r>
            <w:r w:rsidR="005B32D6" w:rsidRPr="005B32D6">
              <w:rPr>
                <w:webHidden/>
              </w:rPr>
              <w:t>9</w:t>
            </w:r>
            <w:r w:rsidR="005B32D6" w:rsidRPr="005B32D6">
              <w:rPr>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29" w:history="1">
            <w:r w:rsidR="005B32D6" w:rsidRPr="005B32D6">
              <w:rPr>
                <w:rStyle w:val="Hyperlink"/>
              </w:rPr>
              <w:t>1.4.</w:t>
            </w:r>
            <w:r w:rsidR="005B32D6" w:rsidRPr="005B32D6">
              <w:rPr>
                <w:rFonts w:asciiTheme="minorHAnsi" w:eastAsiaTheme="minorEastAsia" w:hAnsiTheme="minorHAnsi" w:cstheme="minorBidi"/>
                <w:sz w:val="22"/>
              </w:rPr>
              <w:tab/>
            </w:r>
            <w:r w:rsidR="005B32D6" w:rsidRPr="005B32D6">
              <w:rPr>
                <w:rStyle w:val="Hyperlink"/>
              </w:rPr>
              <w:t>Quy trình xử lí khi có hệ thống kiểm tra lỗi chính tả và định dạng văn bản.</w:t>
            </w:r>
            <w:r w:rsidR="005B32D6" w:rsidRPr="005B32D6">
              <w:rPr>
                <w:webHidden/>
              </w:rPr>
              <w:tab/>
            </w:r>
            <w:r w:rsidR="005B32D6" w:rsidRPr="005B32D6">
              <w:rPr>
                <w:webHidden/>
              </w:rPr>
              <w:fldChar w:fldCharType="begin"/>
            </w:r>
            <w:r w:rsidR="005B32D6" w:rsidRPr="005B32D6">
              <w:rPr>
                <w:webHidden/>
              </w:rPr>
              <w:instrText xml:space="preserve"> PAGEREF _Toc482167829 \h </w:instrText>
            </w:r>
            <w:r w:rsidR="005B32D6" w:rsidRPr="005B32D6">
              <w:rPr>
                <w:webHidden/>
              </w:rPr>
            </w:r>
            <w:r w:rsidR="005B32D6" w:rsidRPr="005B32D6">
              <w:rPr>
                <w:webHidden/>
              </w:rPr>
              <w:fldChar w:fldCharType="separate"/>
            </w:r>
            <w:r w:rsidR="005B32D6" w:rsidRPr="005B32D6">
              <w:rPr>
                <w:webHidden/>
              </w:rPr>
              <w:t>10</w:t>
            </w:r>
            <w:r w:rsidR="005B32D6" w:rsidRPr="005B32D6">
              <w:rPr>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30" w:history="1">
            <w:r w:rsidR="005B32D6" w:rsidRPr="005B32D6">
              <w:rPr>
                <w:rStyle w:val="Hyperlink"/>
                <w:noProof/>
              </w:rPr>
              <w:t>Chương 2  PHÂN TÍCH HỆ THỐNG</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30 \h </w:instrText>
            </w:r>
            <w:r w:rsidR="005B32D6" w:rsidRPr="005B32D6">
              <w:rPr>
                <w:noProof/>
                <w:webHidden/>
              </w:rPr>
            </w:r>
            <w:r w:rsidR="005B32D6" w:rsidRPr="005B32D6">
              <w:rPr>
                <w:noProof/>
                <w:webHidden/>
              </w:rPr>
              <w:fldChar w:fldCharType="separate"/>
            </w:r>
            <w:r w:rsidR="005B32D6" w:rsidRPr="005B32D6">
              <w:rPr>
                <w:noProof/>
                <w:webHidden/>
              </w:rPr>
              <w:t>11</w:t>
            </w:r>
            <w:r w:rsidR="005B32D6" w:rsidRPr="005B32D6">
              <w:rPr>
                <w:noProof/>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31" w:history="1">
            <w:r w:rsidR="005B32D6" w:rsidRPr="005B32D6">
              <w:rPr>
                <w:rStyle w:val="Hyperlink"/>
              </w:rPr>
              <w:t>2.1.</w:t>
            </w:r>
            <w:r w:rsidR="005B32D6" w:rsidRPr="005B32D6">
              <w:rPr>
                <w:rFonts w:asciiTheme="minorHAnsi" w:eastAsiaTheme="minorEastAsia" w:hAnsiTheme="minorHAnsi" w:cstheme="minorBidi"/>
                <w:sz w:val="22"/>
              </w:rPr>
              <w:tab/>
            </w:r>
            <w:r w:rsidR="005B32D6" w:rsidRPr="005B32D6">
              <w:rPr>
                <w:rStyle w:val="Hyperlink"/>
              </w:rPr>
              <w:t>Biểu đồ use case tổng quan của hệ thống</w:t>
            </w:r>
            <w:r w:rsidR="005B32D6" w:rsidRPr="005B32D6">
              <w:rPr>
                <w:webHidden/>
              </w:rPr>
              <w:tab/>
            </w:r>
            <w:r w:rsidR="005B32D6" w:rsidRPr="005B32D6">
              <w:rPr>
                <w:webHidden/>
              </w:rPr>
              <w:fldChar w:fldCharType="begin"/>
            </w:r>
            <w:r w:rsidR="005B32D6" w:rsidRPr="005B32D6">
              <w:rPr>
                <w:webHidden/>
              </w:rPr>
              <w:instrText xml:space="preserve"> PAGEREF _Toc482167831 \h </w:instrText>
            </w:r>
            <w:r w:rsidR="005B32D6" w:rsidRPr="005B32D6">
              <w:rPr>
                <w:webHidden/>
              </w:rPr>
            </w:r>
            <w:r w:rsidR="005B32D6" w:rsidRPr="005B32D6">
              <w:rPr>
                <w:webHidden/>
              </w:rPr>
              <w:fldChar w:fldCharType="separate"/>
            </w:r>
            <w:r w:rsidR="005B32D6" w:rsidRPr="005B32D6">
              <w:rPr>
                <w:webHidden/>
              </w:rPr>
              <w:t>11</w:t>
            </w:r>
            <w:r w:rsidR="005B32D6" w:rsidRPr="005B32D6">
              <w:rPr>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32" w:history="1">
            <w:r w:rsidR="005B32D6" w:rsidRPr="005B32D6">
              <w:rPr>
                <w:rStyle w:val="Hyperlink"/>
              </w:rPr>
              <w:t>2.2.</w:t>
            </w:r>
            <w:r w:rsidR="005B32D6" w:rsidRPr="005B32D6">
              <w:rPr>
                <w:rFonts w:asciiTheme="minorHAnsi" w:eastAsiaTheme="minorEastAsia" w:hAnsiTheme="minorHAnsi" w:cstheme="minorBidi"/>
                <w:sz w:val="22"/>
              </w:rPr>
              <w:tab/>
            </w:r>
            <w:r w:rsidR="005B32D6" w:rsidRPr="005B32D6">
              <w:rPr>
                <w:rStyle w:val="Hyperlink"/>
              </w:rPr>
              <w:t>Đặc tả các yêu cầu chức năng của hệ thống</w:t>
            </w:r>
            <w:r w:rsidR="005B32D6" w:rsidRPr="005B32D6">
              <w:rPr>
                <w:webHidden/>
              </w:rPr>
              <w:tab/>
            </w:r>
            <w:r w:rsidR="005B32D6" w:rsidRPr="005B32D6">
              <w:rPr>
                <w:webHidden/>
              </w:rPr>
              <w:fldChar w:fldCharType="begin"/>
            </w:r>
            <w:r w:rsidR="005B32D6" w:rsidRPr="005B32D6">
              <w:rPr>
                <w:webHidden/>
              </w:rPr>
              <w:instrText xml:space="preserve"> PAGEREF _Toc482167832 \h </w:instrText>
            </w:r>
            <w:r w:rsidR="005B32D6" w:rsidRPr="005B32D6">
              <w:rPr>
                <w:webHidden/>
              </w:rPr>
            </w:r>
            <w:r w:rsidR="005B32D6" w:rsidRPr="005B32D6">
              <w:rPr>
                <w:webHidden/>
              </w:rPr>
              <w:fldChar w:fldCharType="separate"/>
            </w:r>
            <w:r w:rsidR="005B32D6" w:rsidRPr="005B32D6">
              <w:rPr>
                <w:webHidden/>
              </w:rPr>
              <w:t>12</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3" w:history="1">
            <w:r w:rsidR="005B32D6" w:rsidRPr="005B32D6">
              <w:rPr>
                <w:rStyle w:val="Hyperlink"/>
                <w:i w:val="0"/>
              </w:rPr>
              <w:t>2.2.1.</w:t>
            </w:r>
            <w:r w:rsidR="005B32D6" w:rsidRPr="005B32D6">
              <w:rPr>
                <w:rFonts w:asciiTheme="minorHAnsi" w:eastAsiaTheme="minorEastAsia" w:hAnsiTheme="minorHAnsi" w:cstheme="minorBidi"/>
                <w:i w:val="0"/>
                <w:sz w:val="22"/>
              </w:rPr>
              <w:tab/>
            </w:r>
            <w:r w:rsidR="005B32D6" w:rsidRPr="005B32D6">
              <w:rPr>
                <w:rStyle w:val="Hyperlink"/>
                <w:i w:val="0"/>
              </w:rPr>
              <w:t>Chức năng đăng nhập</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3 \h </w:instrText>
            </w:r>
            <w:r w:rsidR="005B32D6" w:rsidRPr="005B32D6">
              <w:rPr>
                <w:i w:val="0"/>
                <w:webHidden/>
              </w:rPr>
            </w:r>
            <w:r w:rsidR="005B32D6" w:rsidRPr="005B32D6">
              <w:rPr>
                <w:i w:val="0"/>
                <w:webHidden/>
              </w:rPr>
              <w:fldChar w:fldCharType="separate"/>
            </w:r>
            <w:r w:rsidR="005B32D6" w:rsidRPr="005B32D6">
              <w:rPr>
                <w:i w:val="0"/>
                <w:webHidden/>
              </w:rPr>
              <w:t>12</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4" w:history="1">
            <w:r w:rsidR="005B32D6" w:rsidRPr="005B32D6">
              <w:rPr>
                <w:rStyle w:val="Hyperlink"/>
                <w:i w:val="0"/>
              </w:rPr>
              <w:t>2.2.2.</w:t>
            </w:r>
            <w:r w:rsidR="005B32D6" w:rsidRPr="005B32D6">
              <w:rPr>
                <w:rFonts w:asciiTheme="minorHAnsi" w:eastAsiaTheme="minorEastAsia" w:hAnsiTheme="minorHAnsi" w:cstheme="minorBidi"/>
                <w:i w:val="0"/>
                <w:sz w:val="22"/>
              </w:rPr>
              <w:tab/>
            </w:r>
            <w:r w:rsidR="005B32D6" w:rsidRPr="005B32D6">
              <w:rPr>
                <w:rStyle w:val="Hyperlink"/>
                <w:i w:val="0"/>
              </w:rPr>
              <w:t>Chức năng thiết lập các thuộc tính của định dạng tra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4 \h </w:instrText>
            </w:r>
            <w:r w:rsidR="005B32D6" w:rsidRPr="005B32D6">
              <w:rPr>
                <w:i w:val="0"/>
                <w:webHidden/>
              </w:rPr>
            </w:r>
            <w:r w:rsidR="005B32D6" w:rsidRPr="005B32D6">
              <w:rPr>
                <w:i w:val="0"/>
                <w:webHidden/>
              </w:rPr>
              <w:fldChar w:fldCharType="separate"/>
            </w:r>
            <w:r w:rsidR="005B32D6" w:rsidRPr="005B32D6">
              <w:rPr>
                <w:i w:val="0"/>
                <w:webHidden/>
              </w:rPr>
              <w:t>13</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5" w:history="1">
            <w:r w:rsidR="005B32D6" w:rsidRPr="005B32D6">
              <w:rPr>
                <w:rStyle w:val="Hyperlink"/>
                <w:i w:val="0"/>
              </w:rPr>
              <w:t>2.2.3.</w:t>
            </w:r>
            <w:r w:rsidR="005B32D6" w:rsidRPr="005B32D6">
              <w:rPr>
                <w:rFonts w:asciiTheme="minorHAnsi" w:eastAsiaTheme="minorEastAsia" w:hAnsiTheme="minorHAnsi" w:cstheme="minorBidi"/>
                <w:i w:val="0"/>
                <w:sz w:val="22"/>
              </w:rPr>
              <w:tab/>
            </w:r>
            <w:r w:rsidR="005B32D6" w:rsidRPr="005B32D6">
              <w:rPr>
                <w:rStyle w:val="Hyperlink"/>
                <w:i w:val="0"/>
              </w:rPr>
              <w:t>Chức năng thiết lập định dạng tra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5 \h </w:instrText>
            </w:r>
            <w:r w:rsidR="005B32D6" w:rsidRPr="005B32D6">
              <w:rPr>
                <w:i w:val="0"/>
                <w:webHidden/>
              </w:rPr>
            </w:r>
            <w:r w:rsidR="005B32D6" w:rsidRPr="005B32D6">
              <w:rPr>
                <w:i w:val="0"/>
                <w:webHidden/>
              </w:rPr>
              <w:fldChar w:fldCharType="separate"/>
            </w:r>
            <w:r w:rsidR="005B32D6" w:rsidRPr="005B32D6">
              <w:rPr>
                <w:i w:val="0"/>
                <w:webHidden/>
              </w:rPr>
              <w:t>16</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6" w:history="1">
            <w:r w:rsidR="005B32D6" w:rsidRPr="005B32D6">
              <w:rPr>
                <w:rStyle w:val="Hyperlink"/>
                <w:i w:val="0"/>
              </w:rPr>
              <w:t>2.2.4.</w:t>
            </w:r>
            <w:r w:rsidR="005B32D6" w:rsidRPr="005B32D6">
              <w:rPr>
                <w:rFonts w:asciiTheme="minorHAnsi" w:eastAsiaTheme="minorEastAsia" w:hAnsiTheme="minorHAnsi" w:cstheme="minorBidi"/>
                <w:i w:val="0"/>
                <w:sz w:val="22"/>
              </w:rPr>
              <w:tab/>
            </w:r>
            <w:r w:rsidR="005B32D6" w:rsidRPr="005B32D6">
              <w:rPr>
                <w:rStyle w:val="Hyperlink"/>
                <w:i w:val="0"/>
              </w:rPr>
              <w:t>Chức năng quản lí user</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6 \h </w:instrText>
            </w:r>
            <w:r w:rsidR="005B32D6" w:rsidRPr="005B32D6">
              <w:rPr>
                <w:i w:val="0"/>
                <w:webHidden/>
              </w:rPr>
            </w:r>
            <w:r w:rsidR="005B32D6" w:rsidRPr="005B32D6">
              <w:rPr>
                <w:i w:val="0"/>
                <w:webHidden/>
              </w:rPr>
              <w:fldChar w:fldCharType="separate"/>
            </w:r>
            <w:r w:rsidR="005B32D6" w:rsidRPr="005B32D6">
              <w:rPr>
                <w:i w:val="0"/>
                <w:webHidden/>
              </w:rPr>
              <w:t>20</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7" w:history="1">
            <w:r w:rsidR="005B32D6" w:rsidRPr="005B32D6">
              <w:rPr>
                <w:rStyle w:val="Hyperlink"/>
                <w:i w:val="0"/>
              </w:rPr>
              <w:t>2.2.5.</w:t>
            </w:r>
            <w:r w:rsidR="005B32D6" w:rsidRPr="005B32D6">
              <w:rPr>
                <w:rFonts w:asciiTheme="minorHAnsi" w:eastAsiaTheme="minorEastAsia" w:hAnsiTheme="minorHAnsi" w:cstheme="minorBidi"/>
                <w:i w:val="0"/>
                <w:sz w:val="22"/>
              </w:rPr>
              <w:tab/>
            </w:r>
            <w:r w:rsidR="005B32D6" w:rsidRPr="005B32D6">
              <w:rPr>
                <w:rStyle w:val="Hyperlink"/>
                <w:i w:val="0"/>
              </w:rPr>
              <w:t>Chức năng quản lí các file đã lưu</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7 \h </w:instrText>
            </w:r>
            <w:r w:rsidR="005B32D6" w:rsidRPr="005B32D6">
              <w:rPr>
                <w:i w:val="0"/>
                <w:webHidden/>
              </w:rPr>
            </w:r>
            <w:r w:rsidR="005B32D6" w:rsidRPr="005B32D6">
              <w:rPr>
                <w:i w:val="0"/>
                <w:webHidden/>
              </w:rPr>
              <w:fldChar w:fldCharType="separate"/>
            </w:r>
            <w:r w:rsidR="005B32D6" w:rsidRPr="005B32D6">
              <w:rPr>
                <w:i w:val="0"/>
                <w:webHidden/>
              </w:rPr>
              <w:t>23</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8" w:history="1">
            <w:r w:rsidR="005B32D6" w:rsidRPr="005B32D6">
              <w:rPr>
                <w:rStyle w:val="Hyperlink"/>
                <w:i w:val="0"/>
              </w:rPr>
              <w:t>2.2.6.</w:t>
            </w:r>
            <w:r w:rsidR="005B32D6" w:rsidRPr="005B32D6">
              <w:rPr>
                <w:rFonts w:asciiTheme="minorHAnsi" w:eastAsiaTheme="minorEastAsia" w:hAnsiTheme="minorHAnsi" w:cstheme="minorBidi"/>
                <w:i w:val="0"/>
                <w:sz w:val="22"/>
              </w:rPr>
              <w:tab/>
            </w:r>
            <w:r w:rsidR="005B32D6" w:rsidRPr="005B32D6">
              <w:rPr>
                <w:rStyle w:val="Hyperlink"/>
                <w:i w:val="0"/>
              </w:rPr>
              <w:t>Chức năng cập nhật profile</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8 \h </w:instrText>
            </w:r>
            <w:r w:rsidR="005B32D6" w:rsidRPr="005B32D6">
              <w:rPr>
                <w:i w:val="0"/>
                <w:webHidden/>
              </w:rPr>
            </w:r>
            <w:r w:rsidR="005B32D6" w:rsidRPr="005B32D6">
              <w:rPr>
                <w:i w:val="0"/>
                <w:webHidden/>
              </w:rPr>
              <w:fldChar w:fldCharType="separate"/>
            </w:r>
            <w:r w:rsidR="005B32D6" w:rsidRPr="005B32D6">
              <w:rPr>
                <w:i w:val="0"/>
                <w:webHidden/>
              </w:rPr>
              <w:t>25</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39" w:history="1">
            <w:r w:rsidR="005B32D6" w:rsidRPr="005B32D6">
              <w:rPr>
                <w:rStyle w:val="Hyperlink"/>
                <w:i w:val="0"/>
              </w:rPr>
              <w:t>2.2.7.</w:t>
            </w:r>
            <w:r w:rsidR="005B32D6" w:rsidRPr="005B32D6">
              <w:rPr>
                <w:rFonts w:asciiTheme="minorHAnsi" w:eastAsiaTheme="minorEastAsia" w:hAnsiTheme="minorHAnsi" w:cstheme="minorBidi"/>
                <w:i w:val="0"/>
                <w:sz w:val="22"/>
              </w:rPr>
              <w:tab/>
            </w:r>
            <w:r w:rsidR="005B32D6" w:rsidRPr="005B32D6">
              <w:rPr>
                <w:rStyle w:val="Hyperlink"/>
                <w:i w:val="0"/>
              </w:rPr>
              <w:t>Chức năng quản lí file upload</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39 \h </w:instrText>
            </w:r>
            <w:r w:rsidR="005B32D6" w:rsidRPr="005B32D6">
              <w:rPr>
                <w:i w:val="0"/>
                <w:webHidden/>
              </w:rPr>
            </w:r>
            <w:r w:rsidR="005B32D6" w:rsidRPr="005B32D6">
              <w:rPr>
                <w:i w:val="0"/>
                <w:webHidden/>
              </w:rPr>
              <w:fldChar w:fldCharType="separate"/>
            </w:r>
            <w:r w:rsidR="005B32D6" w:rsidRPr="005B32D6">
              <w:rPr>
                <w:i w:val="0"/>
                <w:webHidden/>
              </w:rPr>
              <w:t>27</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0" w:history="1">
            <w:r w:rsidR="005B32D6" w:rsidRPr="005B32D6">
              <w:rPr>
                <w:rStyle w:val="Hyperlink"/>
                <w:i w:val="0"/>
              </w:rPr>
              <w:t>2.2.8.</w:t>
            </w:r>
            <w:r w:rsidR="005B32D6" w:rsidRPr="005B32D6">
              <w:rPr>
                <w:rFonts w:asciiTheme="minorHAnsi" w:eastAsiaTheme="minorEastAsia" w:hAnsiTheme="minorHAnsi" w:cstheme="minorBidi"/>
                <w:i w:val="0"/>
                <w:sz w:val="22"/>
              </w:rPr>
              <w:tab/>
            </w:r>
            <w:r w:rsidR="005B32D6" w:rsidRPr="005B32D6">
              <w:rPr>
                <w:rStyle w:val="Hyperlink"/>
                <w:i w:val="0"/>
              </w:rPr>
              <w:t>Chức năng kiểm tra lỗi chính tả</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0 \h </w:instrText>
            </w:r>
            <w:r w:rsidR="005B32D6" w:rsidRPr="005B32D6">
              <w:rPr>
                <w:i w:val="0"/>
                <w:webHidden/>
              </w:rPr>
            </w:r>
            <w:r w:rsidR="005B32D6" w:rsidRPr="005B32D6">
              <w:rPr>
                <w:i w:val="0"/>
                <w:webHidden/>
              </w:rPr>
              <w:fldChar w:fldCharType="separate"/>
            </w:r>
            <w:r w:rsidR="005B32D6" w:rsidRPr="005B32D6">
              <w:rPr>
                <w:i w:val="0"/>
                <w:webHidden/>
              </w:rPr>
              <w:t>29</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1" w:history="1">
            <w:r w:rsidR="005B32D6" w:rsidRPr="005B32D6">
              <w:rPr>
                <w:rStyle w:val="Hyperlink"/>
                <w:i w:val="0"/>
              </w:rPr>
              <w:t>2.2.9.</w:t>
            </w:r>
            <w:r w:rsidR="005B32D6" w:rsidRPr="005B32D6">
              <w:rPr>
                <w:rFonts w:asciiTheme="minorHAnsi" w:eastAsiaTheme="minorEastAsia" w:hAnsiTheme="minorHAnsi" w:cstheme="minorBidi"/>
                <w:i w:val="0"/>
                <w:sz w:val="22"/>
              </w:rPr>
              <w:tab/>
            </w:r>
            <w:r w:rsidR="005B32D6" w:rsidRPr="005B32D6">
              <w:rPr>
                <w:rStyle w:val="Hyperlink"/>
                <w:i w:val="0"/>
              </w:rPr>
              <w:t>Chức năng kiểm tra định dạng văn bản</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1 \h </w:instrText>
            </w:r>
            <w:r w:rsidR="005B32D6" w:rsidRPr="005B32D6">
              <w:rPr>
                <w:i w:val="0"/>
                <w:webHidden/>
              </w:rPr>
            </w:r>
            <w:r w:rsidR="005B32D6" w:rsidRPr="005B32D6">
              <w:rPr>
                <w:i w:val="0"/>
                <w:webHidden/>
              </w:rPr>
              <w:fldChar w:fldCharType="separate"/>
            </w:r>
            <w:r w:rsidR="005B32D6" w:rsidRPr="005B32D6">
              <w:rPr>
                <w:i w:val="0"/>
                <w:webHidden/>
              </w:rPr>
              <w:t>30</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2" w:history="1">
            <w:r w:rsidR="005B32D6" w:rsidRPr="005B32D6">
              <w:rPr>
                <w:rStyle w:val="Hyperlink"/>
                <w:i w:val="0"/>
              </w:rPr>
              <w:t>2.2.10.</w:t>
            </w:r>
            <w:r w:rsidR="005B32D6" w:rsidRPr="005B32D6">
              <w:rPr>
                <w:rFonts w:asciiTheme="minorHAnsi" w:eastAsiaTheme="minorEastAsia" w:hAnsiTheme="minorHAnsi" w:cstheme="minorBidi"/>
                <w:i w:val="0"/>
                <w:sz w:val="22"/>
              </w:rPr>
              <w:tab/>
            </w:r>
            <w:r w:rsidR="005B32D6" w:rsidRPr="005B32D6">
              <w:rPr>
                <w:rStyle w:val="Hyperlink"/>
                <w:i w:val="0"/>
              </w:rPr>
              <w:t>Chức năng phân quyền cho người sử dụ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2 \h </w:instrText>
            </w:r>
            <w:r w:rsidR="005B32D6" w:rsidRPr="005B32D6">
              <w:rPr>
                <w:i w:val="0"/>
                <w:webHidden/>
              </w:rPr>
            </w:r>
            <w:r w:rsidR="005B32D6" w:rsidRPr="005B32D6">
              <w:rPr>
                <w:i w:val="0"/>
                <w:webHidden/>
              </w:rPr>
              <w:fldChar w:fldCharType="separate"/>
            </w:r>
            <w:r w:rsidR="005B32D6" w:rsidRPr="005B32D6">
              <w:rPr>
                <w:i w:val="0"/>
                <w:webHidden/>
              </w:rPr>
              <w:t>31</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43" w:history="1">
            <w:r w:rsidR="005B32D6" w:rsidRPr="005B32D6">
              <w:rPr>
                <w:rStyle w:val="Hyperlink"/>
              </w:rPr>
              <w:t>2.3</w:t>
            </w:r>
            <w:r w:rsidR="005B32D6" w:rsidRPr="005B32D6">
              <w:rPr>
                <w:rFonts w:asciiTheme="minorHAnsi" w:eastAsiaTheme="minorEastAsia" w:hAnsiTheme="minorHAnsi" w:cstheme="minorBidi"/>
                <w:sz w:val="22"/>
              </w:rPr>
              <w:tab/>
            </w:r>
            <w:r w:rsidR="005B32D6" w:rsidRPr="005B32D6">
              <w:rPr>
                <w:rStyle w:val="Hyperlink"/>
              </w:rPr>
              <w:t>Các yêu cầu phi chức năng</w:t>
            </w:r>
            <w:r w:rsidR="005B32D6" w:rsidRPr="005B32D6">
              <w:rPr>
                <w:webHidden/>
              </w:rPr>
              <w:tab/>
            </w:r>
            <w:r w:rsidR="005B32D6" w:rsidRPr="005B32D6">
              <w:rPr>
                <w:webHidden/>
              </w:rPr>
              <w:fldChar w:fldCharType="begin"/>
            </w:r>
            <w:r w:rsidR="005B32D6" w:rsidRPr="005B32D6">
              <w:rPr>
                <w:webHidden/>
              </w:rPr>
              <w:instrText xml:space="preserve"> PAGEREF _Toc482167843 \h </w:instrText>
            </w:r>
            <w:r w:rsidR="005B32D6" w:rsidRPr="005B32D6">
              <w:rPr>
                <w:webHidden/>
              </w:rPr>
            </w:r>
            <w:r w:rsidR="005B32D6" w:rsidRPr="005B32D6">
              <w:rPr>
                <w:webHidden/>
              </w:rPr>
              <w:fldChar w:fldCharType="separate"/>
            </w:r>
            <w:r w:rsidR="005B32D6" w:rsidRPr="005B32D6">
              <w:rPr>
                <w:webHidden/>
              </w:rPr>
              <w:t>32</w:t>
            </w:r>
            <w:r w:rsidR="005B32D6" w:rsidRPr="005B32D6">
              <w:rPr>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44" w:history="1">
            <w:r w:rsidR="005B32D6" w:rsidRPr="005B32D6">
              <w:rPr>
                <w:rStyle w:val="Hyperlink"/>
                <w:noProof/>
              </w:rPr>
              <w:t>Chương 3  THIẾT KẾ HỆ THỐNG</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44 \h </w:instrText>
            </w:r>
            <w:r w:rsidR="005B32D6" w:rsidRPr="005B32D6">
              <w:rPr>
                <w:noProof/>
                <w:webHidden/>
              </w:rPr>
            </w:r>
            <w:r w:rsidR="005B32D6" w:rsidRPr="005B32D6">
              <w:rPr>
                <w:noProof/>
                <w:webHidden/>
              </w:rPr>
              <w:fldChar w:fldCharType="separate"/>
            </w:r>
            <w:r w:rsidR="005B32D6" w:rsidRPr="005B32D6">
              <w:rPr>
                <w:noProof/>
                <w:webHidden/>
              </w:rPr>
              <w:t>34</w:t>
            </w:r>
            <w:r w:rsidR="005B32D6" w:rsidRPr="005B32D6">
              <w:rPr>
                <w:noProof/>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45" w:history="1">
            <w:r w:rsidR="005B32D6" w:rsidRPr="005B32D6">
              <w:rPr>
                <w:rStyle w:val="Hyperlink"/>
              </w:rPr>
              <w:t>3.1.</w:t>
            </w:r>
            <w:r w:rsidR="005B32D6" w:rsidRPr="005B32D6">
              <w:rPr>
                <w:rFonts w:asciiTheme="minorHAnsi" w:eastAsiaTheme="minorEastAsia" w:hAnsiTheme="minorHAnsi" w:cstheme="minorBidi"/>
                <w:sz w:val="22"/>
              </w:rPr>
              <w:tab/>
            </w:r>
            <w:r w:rsidR="005B32D6" w:rsidRPr="005B32D6">
              <w:rPr>
                <w:rStyle w:val="Hyperlink"/>
              </w:rPr>
              <w:t>Thiết kế kiểm soát</w:t>
            </w:r>
            <w:r w:rsidR="005B32D6" w:rsidRPr="005B32D6">
              <w:rPr>
                <w:webHidden/>
              </w:rPr>
              <w:tab/>
            </w:r>
            <w:r w:rsidR="005B32D6" w:rsidRPr="005B32D6">
              <w:rPr>
                <w:webHidden/>
              </w:rPr>
              <w:fldChar w:fldCharType="begin"/>
            </w:r>
            <w:r w:rsidR="005B32D6" w:rsidRPr="005B32D6">
              <w:rPr>
                <w:webHidden/>
              </w:rPr>
              <w:instrText xml:space="preserve"> PAGEREF _Toc482167845 \h </w:instrText>
            </w:r>
            <w:r w:rsidR="005B32D6" w:rsidRPr="005B32D6">
              <w:rPr>
                <w:webHidden/>
              </w:rPr>
            </w:r>
            <w:r w:rsidR="005B32D6" w:rsidRPr="005B32D6">
              <w:rPr>
                <w:webHidden/>
              </w:rPr>
              <w:fldChar w:fldCharType="separate"/>
            </w:r>
            <w:r w:rsidR="005B32D6" w:rsidRPr="005B32D6">
              <w:rPr>
                <w:webHidden/>
              </w:rPr>
              <w:t>34</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6" w:history="1">
            <w:r w:rsidR="005B32D6" w:rsidRPr="005B32D6">
              <w:rPr>
                <w:rStyle w:val="Hyperlink"/>
                <w:i w:val="0"/>
              </w:rPr>
              <w:t>3.1.1.</w:t>
            </w:r>
            <w:r w:rsidR="005B32D6" w:rsidRPr="005B32D6">
              <w:rPr>
                <w:rFonts w:asciiTheme="minorHAnsi" w:eastAsiaTheme="minorEastAsia" w:hAnsiTheme="minorHAnsi" w:cstheme="minorBidi"/>
                <w:i w:val="0"/>
                <w:sz w:val="22"/>
              </w:rPr>
              <w:tab/>
            </w:r>
            <w:r w:rsidR="005B32D6" w:rsidRPr="005B32D6">
              <w:rPr>
                <w:rStyle w:val="Hyperlink"/>
                <w:i w:val="0"/>
              </w:rPr>
              <w:t>Xác định nhóm người dù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6 \h </w:instrText>
            </w:r>
            <w:r w:rsidR="005B32D6" w:rsidRPr="005B32D6">
              <w:rPr>
                <w:i w:val="0"/>
                <w:webHidden/>
              </w:rPr>
            </w:r>
            <w:r w:rsidR="005B32D6" w:rsidRPr="005B32D6">
              <w:rPr>
                <w:i w:val="0"/>
                <w:webHidden/>
              </w:rPr>
              <w:fldChar w:fldCharType="separate"/>
            </w:r>
            <w:r w:rsidR="005B32D6" w:rsidRPr="005B32D6">
              <w:rPr>
                <w:i w:val="0"/>
                <w:webHidden/>
              </w:rPr>
              <w:t>34</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7" w:history="1">
            <w:r w:rsidR="005B32D6" w:rsidRPr="005B32D6">
              <w:rPr>
                <w:rStyle w:val="Hyperlink"/>
                <w:i w:val="0"/>
              </w:rPr>
              <w:t>3.1.2.</w:t>
            </w:r>
            <w:r w:rsidR="005B32D6" w:rsidRPr="005B32D6">
              <w:rPr>
                <w:rFonts w:asciiTheme="minorHAnsi" w:eastAsiaTheme="minorEastAsia" w:hAnsiTheme="minorHAnsi" w:cstheme="minorBidi"/>
                <w:i w:val="0"/>
                <w:sz w:val="22"/>
              </w:rPr>
              <w:tab/>
            </w:r>
            <w:r w:rsidR="005B32D6" w:rsidRPr="005B32D6">
              <w:rPr>
                <w:rStyle w:val="Hyperlink"/>
                <w:i w:val="0"/>
              </w:rPr>
              <w:t>Phân quyền hạn cho nhóm người dù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7 \h </w:instrText>
            </w:r>
            <w:r w:rsidR="005B32D6" w:rsidRPr="005B32D6">
              <w:rPr>
                <w:i w:val="0"/>
                <w:webHidden/>
              </w:rPr>
            </w:r>
            <w:r w:rsidR="005B32D6" w:rsidRPr="005B32D6">
              <w:rPr>
                <w:i w:val="0"/>
                <w:webHidden/>
              </w:rPr>
              <w:fldChar w:fldCharType="separate"/>
            </w:r>
            <w:r w:rsidR="005B32D6" w:rsidRPr="005B32D6">
              <w:rPr>
                <w:i w:val="0"/>
                <w:webHidden/>
              </w:rPr>
              <w:t>35</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48" w:history="1">
            <w:r w:rsidR="005B32D6" w:rsidRPr="005B32D6">
              <w:rPr>
                <w:rStyle w:val="Hyperlink"/>
              </w:rPr>
              <w:t>3.2.</w:t>
            </w:r>
            <w:r w:rsidR="005B32D6" w:rsidRPr="005B32D6">
              <w:rPr>
                <w:rFonts w:asciiTheme="minorHAnsi" w:eastAsiaTheme="minorEastAsia" w:hAnsiTheme="minorHAnsi" w:cstheme="minorBidi"/>
                <w:sz w:val="22"/>
              </w:rPr>
              <w:tab/>
            </w:r>
            <w:r w:rsidR="005B32D6" w:rsidRPr="005B32D6">
              <w:rPr>
                <w:rStyle w:val="Hyperlink"/>
              </w:rPr>
              <w:t>Thiết kế cơ sở dữ liệu</w:t>
            </w:r>
            <w:r w:rsidR="005B32D6" w:rsidRPr="005B32D6">
              <w:rPr>
                <w:webHidden/>
              </w:rPr>
              <w:tab/>
            </w:r>
            <w:r w:rsidR="005B32D6" w:rsidRPr="005B32D6">
              <w:rPr>
                <w:webHidden/>
              </w:rPr>
              <w:fldChar w:fldCharType="begin"/>
            </w:r>
            <w:r w:rsidR="005B32D6" w:rsidRPr="005B32D6">
              <w:rPr>
                <w:webHidden/>
              </w:rPr>
              <w:instrText xml:space="preserve"> PAGEREF _Toc482167848 \h </w:instrText>
            </w:r>
            <w:r w:rsidR="005B32D6" w:rsidRPr="005B32D6">
              <w:rPr>
                <w:webHidden/>
              </w:rPr>
            </w:r>
            <w:r w:rsidR="005B32D6" w:rsidRPr="005B32D6">
              <w:rPr>
                <w:webHidden/>
              </w:rPr>
              <w:fldChar w:fldCharType="separate"/>
            </w:r>
            <w:r w:rsidR="005B32D6" w:rsidRPr="005B32D6">
              <w:rPr>
                <w:webHidden/>
              </w:rPr>
              <w:t>36</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49" w:history="1">
            <w:r w:rsidR="005B32D6" w:rsidRPr="005B32D6">
              <w:rPr>
                <w:rStyle w:val="Hyperlink"/>
                <w:i w:val="0"/>
              </w:rPr>
              <w:t>3.2.1.</w:t>
            </w:r>
            <w:r w:rsidR="005B32D6" w:rsidRPr="005B32D6">
              <w:rPr>
                <w:rFonts w:asciiTheme="minorHAnsi" w:eastAsiaTheme="minorEastAsia" w:hAnsiTheme="minorHAnsi" w:cstheme="minorBidi"/>
                <w:i w:val="0"/>
                <w:sz w:val="22"/>
              </w:rPr>
              <w:tab/>
            </w:r>
            <w:r w:rsidR="005B32D6" w:rsidRPr="005B32D6">
              <w:rPr>
                <w:rStyle w:val="Hyperlink"/>
                <w:i w:val="0"/>
              </w:rPr>
              <w:t>Thiết kế cơ sở dữ liệu mức vật lí</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49 \h </w:instrText>
            </w:r>
            <w:r w:rsidR="005B32D6" w:rsidRPr="005B32D6">
              <w:rPr>
                <w:i w:val="0"/>
                <w:webHidden/>
              </w:rPr>
            </w:r>
            <w:r w:rsidR="005B32D6" w:rsidRPr="005B32D6">
              <w:rPr>
                <w:i w:val="0"/>
                <w:webHidden/>
              </w:rPr>
              <w:fldChar w:fldCharType="separate"/>
            </w:r>
            <w:r w:rsidR="005B32D6" w:rsidRPr="005B32D6">
              <w:rPr>
                <w:i w:val="0"/>
                <w:webHidden/>
              </w:rPr>
              <w:t>36</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0" w:history="1">
            <w:r w:rsidR="005B32D6" w:rsidRPr="005B32D6">
              <w:rPr>
                <w:rStyle w:val="Hyperlink"/>
                <w:i w:val="0"/>
              </w:rPr>
              <w:t>3.2.2.</w:t>
            </w:r>
            <w:r w:rsidR="005B32D6" w:rsidRPr="005B32D6">
              <w:rPr>
                <w:rFonts w:asciiTheme="minorHAnsi" w:eastAsiaTheme="minorEastAsia" w:hAnsiTheme="minorHAnsi" w:cstheme="minorBidi"/>
                <w:i w:val="0"/>
                <w:sz w:val="22"/>
              </w:rPr>
              <w:tab/>
            </w:r>
            <w:r w:rsidR="005B32D6" w:rsidRPr="005B32D6">
              <w:rPr>
                <w:rStyle w:val="Hyperlink"/>
                <w:i w:val="0"/>
              </w:rPr>
              <w:t>Đặc tả bảng dữ liệu</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0 \h </w:instrText>
            </w:r>
            <w:r w:rsidR="005B32D6" w:rsidRPr="005B32D6">
              <w:rPr>
                <w:i w:val="0"/>
                <w:webHidden/>
              </w:rPr>
            </w:r>
            <w:r w:rsidR="005B32D6" w:rsidRPr="005B32D6">
              <w:rPr>
                <w:i w:val="0"/>
                <w:webHidden/>
              </w:rPr>
              <w:fldChar w:fldCharType="separate"/>
            </w:r>
            <w:r w:rsidR="005B32D6" w:rsidRPr="005B32D6">
              <w:rPr>
                <w:i w:val="0"/>
                <w:webHidden/>
              </w:rPr>
              <w:t>36</w:t>
            </w:r>
            <w:r w:rsidR="005B32D6" w:rsidRPr="005B32D6">
              <w:rPr>
                <w:i w:val="0"/>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51" w:history="1">
            <w:r w:rsidR="005B32D6" w:rsidRPr="005B32D6">
              <w:rPr>
                <w:rStyle w:val="Hyperlink"/>
                <w:noProof/>
              </w:rPr>
              <w:t>Chương 4  XÂY DỰNG HỆ THỐNG KIỂM TRA LỖI CHÍNH TẢ VÀ ĐỊNH DẠNG VĂN BẢN</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51 \h </w:instrText>
            </w:r>
            <w:r w:rsidR="005B32D6" w:rsidRPr="005B32D6">
              <w:rPr>
                <w:noProof/>
                <w:webHidden/>
              </w:rPr>
            </w:r>
            <w:r w:rsidR="005B32D6" w:rsidRPr="005B32D6">
              <w:rPr>
                <w:noProof/>
                <w:webHidden/>
              </w:rPr>
              <w:fldChar w:fldCharType="separate"/>
            </w:r>
            <w:r w:rsidR="005B32D6" w:rsidRPr="005B32D6">
              <w:rPr>
                <w:noProof/>
                <w:webHidden/>
              </w:rPr>
              <w:t>40</w:t>
            </w:r>
            <w:r w:rsidR="005B32D6" w:rsidRPr="005B32D6">
              <w:rPr>
                <w:noProof/>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52" w:history="1">
            <w:r w:rsidR="005B32D6" w:rsidRPr="005B32D6">
              <w:rPr>
                <w:rStyle w:val="Hyperlink"/>
                <w:rFonts w:eastAsia="Calibri"/>
                <w:bCs/>
                <w:iCs/>
              </w:rPr>
              <w:t>4.1.</w:t>
            </w:r>
            <w:r w:rsidR="005B32D6" w:rsidRPr="005B32D6">
              <w:rPr>
                <w:rFonts w:asciiTheme="minorHAnsi" w:eastAsiaTheme="minorEastAsia" w:hAnsiTheme="minorHAnsi" w:cstheme="minorBidi"/>
                <w:sz w:val="22"/>
              </w:rPr>
              <w:tab/>
            </w:r>
            <w:r w:rsidR="005B32D6" w:rsidRPr="005B32D6">
              <w:rPr>
                <w:rStyle w:val="Hyperlink"/>
                <w:rFonts w:eastAsia="Calibri"/>
              </w:rPr>
              <w:t>Công nghệ sử dụng</w:t>
            </w:r>
            <w:r w:rsidR="005B32D6" w:rsidRPr="005B32D6">
              <w:rPr>
                <w:webHidden/>
              </w:rPr>
              <w:tab/>
            </w:r>
            <w:r w:rsidR="005B32D6" w:rsidRPr="005B32D6">
              <w:rPr>
                <w:webHidden/>
              </w:rPr>
              <w:fldChar w:fldCharType="begin"/>
            </w:r>
            <w:r w:rsidR="005B32D6" w:rsidRPr="005B32D6">
              <w:rPr>
                <w:webHidden/>
              </w:rPr>
              <w:instrText xml:space="preserve"> PAGEREF _Toc482167852 \h </w:instrText>
            </w:r>
            <w:r w:rsidR="005B32D6" w:rsidRPr="005B32D6">
              <w:rPr>
                <w:webHidden/>
              </w:rPr>
            </w:r>
            <w:r w:rsidR="005B32D6" w:rsidRPr="005B32D6">
              <w:rPr>
                <w:webHidden/>
              </w:rPr>
              <w:fldChar w:fldCharType="separate"/>
            </w:r>
            <w:r w:rsidR="005B32D6" w:rsidRPr="005B32D6">
              <w:rPr>
                <w:webHidden/>
              </w:rPr>
              <w:t>40</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3" w:history="1">
            <w:r w:rsidR="005B32D6" w:rsidRPr="005B32D6">
              <w:rPr>
                <w:rStyle w:val="Hyperlink"/>
                <w:i w:val="0"/>
              </w:rPr>
              <w:t>4.1.1.</w:t>
            </w:r>
            <w:r w:rsidR="005B32D6" w:rsidRPr="005B32D6">
              <w:rPr>
                <w:rFonts w:asciiTheme="minorHAnsi" w:eastAsiaTheme="minorEastAsia" w:hAnsiTheme="minorHAnsi" w:cstheme="minorBidi"/>
                <w:i w:val="0"/>
                <w:sz w:val="22"/>
              </w:rPr>
              <w:tab/>
            </w:r>
            <w:r w:rsidR="005B32D6" w:rsidRPr="005B32D6">
              <w:rPr>
                <w:rStyle w:val="Hyperlink"/>
                <w:i w:val="0"/>
              </w:rPr>
              <w:t>Hệ quản trị cơ sở dữ liệu (Microsoft SQL Server 2014)</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3 \h </w:instrText>
            </w:r>
            <w:r w:rsidR="005B32D6" w:rsidRPr="005B32D6">
              <w:rPr>
                <w:i w:val="0"/>
                <w:webHidden/>
              </w:rPr>
            </w:r>
            <w:r w:rsidR="005B32D6" w:rsidRPr="005B32D6">
              <w:rPr>
                <w:i w:val="0"/>
                <w:webHidden/>
              </w:rPr>
              <w:fldChar w:fldCharType="separate"/>
            </w:r>
            <w:r w:rsidR="005B32D6" w:rsidRPr="005B32D6">
              <w:rPr>
                <w:i w:val="0"/>
                <w:webHidden/>
              </w:rPr>
              <w:t>40</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4" w:history="1">
            <w:r w:rsidR="005B32D6" w:rsidRPr="005B32D6">
              <w:rPr>
                <w:rStyle w:val="Hyperlink"/>
                <w:i w:val="0"/>
              </w:rPr>
              <w:t>4.1.2.</w:t>
            </w:r>
            <w:r w:rsidR="005B32D6" w:rsidRPr="005B32D6">
              <w:rPr>
                <w:rFonts w:asciiTheme="minorHAnsi" w:eastAsiaTheme="minorEastAsia" w:hAnsiTheme="minorHAnsi" w:cstheme="minorBidi"/>
                <w:i w:val="0"/>
                <w:sz w:val="22"/>
              </w:rPr>
              <w:tab/>
            </w:r>
            <w:r w:rsidR="005B32D6" w:rsidRPr="005B32D6">
              <w:rPr>
                <w:rStyle w:val="Hyperlink"/>
                <w:i w:val="0"/>
              </w:rPr>
              <w:t>Ngôn ngữ lập trình (Microsoft MVC5.Net và Entity Framework)</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4 \h </w:instrText>
            </w:r>
            <w:r w:rsidR="005B32D6" w:rsidRPr="005B32D6">
              <w:rPr>
                <w:i w:val="0"/>
                <w:webHidden/>
              </w:rPr>
            </w:r>
            <w:r w:rsidR="005B32D6" w:rsidRPr="005B32D6">
              <w:rPr>
                <w:i w:val="0"/>
                <w:webHidden/>
              </w:rPr>
              <w:fldChar w:fldCharType="separate"/>
            </w:r>
            <w:r w:rsidR="005B32D6" w:rsidRPr="005B32D6">
              <w:rPr>
                <w:i w:val="0"/>
                <w:webHidden/>
              </w:rPr>
              <w:t>43</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55" w:history="1">
            <w:r w:rsidR="005B32D6" w:rsidRPr="005B32D6">
              <w:rPr>
                <w:rStyle w:val="Hyperlink"/>
                <w:rFonts w:eastAsia="Calibri"/>
                <w:bCs/>
                <w:iCs/>
              </w:rPr>
              <w:t>4.2.</w:t>
            </w:r>
            <w:r w:rsidR="005B32D6" w:rsidRPr="005B32D6">
              <w:rPr>
                <w:rFonts w:asciiTheme="minorHAnsi" w:eastAsiaTheme="minorEastAsia" w:hAnsiTheme="minorHAnsi" w:cstheme="minorBidi"/>
                <w:sz w:val="22"/>
              </w:rPr>
              <w:tab/>
            </w:r>
            <w:r w:rsidR="005B32D6" w:rsidRPr="005B32D6">
              <w:rPr>
                <w:rStyle w:val="Hyperlink"/>
                <w:rFonts w:eastAsia="Calibri"/>
              </w:rPr>
              <w:t>Cài đặt phần mềm</w:t>
            </w:r>
            <w:r w:rsidR="005B32D6" w:rsidRPr="005B32D6">
              <w:rPr>
                <w:webHidden/>
              </w:rPr>
              <w:tab/>
            </w:r>
            <w:r w:rsidR="005B32D6" w:rsidRPr="005B32D6">
              <w:rPr>
                <w:webHidden/>
              </w:rPr>
              <w:fldChar w:fldCharType="begin"/>
            </w:r>
            <w:r w:rsidR="005B32D6" w:rsidRPr="005B32D6">
              <w:rPr>
                <w:webHidden/>
              </w:rPr>
              <w:instrText xml:space="preserve"> PAGEREF _Toc482167855 \h </w:instrText>
            </w:r>
            <w:r w:rsidR="005B32D6" w:rsidRPr="005B32D6">
              <w:rPr>
                <w:webHidden/>
              </w:rPr>
            </w:r>
            <w:r w:rsidR="005B32D6" w:rsidRPr="005B32D6">
              <w:rPr>
                <w:webHidden/>
              </w:rPr>
              <w:fldChar w:fldCharType="separate"/>
            </w:r>
            <w:r w:rsidR="005B32D6" w:rsidRPr="005B32D6">
              <w:rPr>
                <w:webHidden/>
              </w:rPr>
              <w:t>49</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6" w:history="1">
            <w:r w:rsidR="005B32D6" w:rsidRPr="005B32D6">
              <w:rPr>
                <w:rStyle w:val="Hyperlink"/>
                <w:i w:val="0"/>
              </w:rPr>
              <w:t>4.2.1.</w:t>
            </w:r>
            <w:r w:rsidR="005B32D6" w:rsidRPr="005B32D6">
              <w:rPr>
                <w:rFonts w:asciiTheme="minorHAnsi" w:eastAsiaTheme="minorEastAsia" w:hAnsiTheme="minorHAnsi" w:cstheme="minorBidi"/>
                <w:i w:val="0"/>
                <w:sz w:val="22"/>
              </w:rPr>
              <w:tab/>
            </w:r>
            <w:r w:rsidR="005B32D6" w:rsidRPr="005B32D6">
              <w:rPr>
                <w:rStyle w:val="Hyperlink"/>
                <w:i w:val="0"/>
              </w:rPr>
              <w:t>Yêu cầu phần cứ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6 \h </w:instrText>
            </w:r>
            <w:r w:rsidR="005B32D6" w:rsidRPr="005B32D6">
              <w:rPr>
                <w:i w:val="0"/>
                <w:webHidden/>
              </w:rPr>
            </w:r>
            <w:r w:rsidR="005B32D6" w:rsidRPr="005B32D6">
              <w:rPr>
                <w:i w:val="0"/>
                <w:webHidden/>
              </w:rPr>
              <w:fldChar w:fldCharType="separate"/>
            </w:r>
            <w:r w:rsidR="005B32D6" w:rsidRPr="005B32D6">
              <w:rPr>
                <w:i w:val="0"/>
                <w:webHidden/>
              </w:rPr>
              <w:t>49</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7" w:history="1">
            <w:r w:rsidR="005B32D6" w:rsidRPr="005B32D6">
              <w:rPr>
                <w:rStyle w:val="Hyperlink"/>
                <w:i w:val="0"/>
              </w:rPr>
              <w:t>4.2.2.</w:t>
            </w:r>
            <w:r w:rsidR="005B32D6" w:rsidRPr="005B32D6">
              <w:rPr>
                <w:rFonts w:asciiTheme="minorHAnsi" w:eastAsiaTheme="minorEastAsia" w:hAnsiTheme="minorHAnsi" w:cstheme="minorBidi"/>
                <w:i w:val="0"/>
                <w:sz w:val="22"/>
              </w:rPr>
              <w:tab/>
            </w:r>
            <w:r w:rsidR="005B32D6" w:rsidRPr="005B32D6">
              <w:rPr>
                <w:rStyle w:val="Hyperlink"/>
                <w:i w:val="0"/>
              </w:rPr>
              <w:t>Hướng dẫn cài đặt</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7 \h </w:instrText>
            </w:r>
            <w:r w:rsidR="005B32D6" w:rsidRPr="005B32D6">
              <w:rPr>
                <w:i w:val="0"/>
                <w:webHidden/>
              </w:rPr>
            </w:r>
            <w:r w:rsidR="005B32D6" w:rsidRPr="005B32D6">
              <w:rPr>
                <w:i w:val="0"/>
                <w:webHidden/>
              </w:rPr>
              <w:fldChar w:fldCharType="separate"/>
            </w:r>
            <w:r w:rsidR="005B32D6" w:rsidRPr="005B32D6">
              <w:rPr>
                <w:i w:val="0"/>
                <w:webHidden/>
              </w:rPr>
              <w:t>50</w:t>
            </w:r>
            <w:r w:rsidR="005B32D6" w:rsidRPr="005B32D6">
              <w:rPr>
                <w:i w:val="0"/>
                <w:webHidden/>
              </w:rPr>
              <w:fldChar w:fldCharType="end"/>
            </w:r>
          </w:hyperlink>
        </w:p>
        <w:p w:rsidR="005B32D6" w:rsidRPr="005B32D6" w:rsidRDefault="00E758C4" w:rsidP="0030251C">
          <w:pPr>
            <w:pStyle w:val="TOC2"/>
            <w:spacing w:before="0" w:after="0"/>
            <w:rPr>
              <w:rFonts w:asciiTheme="minorHAnsi" w:eastAsiaTheme="minorEastAsia" w:hAnsiTheme="minorHAnsi" w:cstheme="minorBidi"/>
              <w:sz w:val="22"/>
            </w:rPr>
          </w:pPr>
          <w:hyperlink w:anchor="_Toc482167858" w:history="1">
            <w:r w:rsidR="005B32D6" w:rsidRPr="005B32D6">
              <w:rPr>
                <w:rStyle w:val="Hyperlink"/>
                <w:rFonts w:eastAsia="Calibri"/>
                <w:bCs/>
                <w:iCs/>
              </w:rPr>
              <w:t>4.3.</w:t>
            </w:r>
            <w:r w:rsidR="005B32D6" w:rsidRPr="005B32D6">
              <w:rPr>
                <w:rFonts w:asciiTheme="minorHAnsi" w:eastAsiaTheme="minorEastAsia" w:hAnsiTheme="minorHAnsi" w:cstheme="minorBidi"/>
                <w:sz w:val="22"/>
              </w:rPr>
              <w:tab/>
            </w:r>
            <w:r w:rsidR="005B32D6" w:rsidRPr="005B32D6">
              <w:rPr>
                <w:rStyle w:val="Hyperlink"/>
                <w:rFonts w:eastAsia="Calibri"/>
              </w:rPr>
              <w:t>Giới thiệu phần mềm</w:t>
            </w:r>
            <w:r w:rsidR="005B32D6" w:rsidRPr="005B32D6">
              <w:rPr>
                <w:webHidden/>
              </w:rPr>
              <w:tab/>
            </w:r>
            <w:r w:rsidR="005B32D6" w:rsidRPr="005B32D6">
              <w:rPr>
                <w:webHidden/>
              </w:rPr>
              <w:fldChar w:fldCharType="begin"/>
            </w:r>
            <w:r w:rsidR="005B32D6" w:rsidRPr="005B32D6">
              <w:rPr>
                <w:webHidden/>
              </w:rPr>
              <w:instrText xml:space="preserve"> PAGEREF _Toc482167858 \h </w:instrText>
            </w:r>
            <w:r w:rsidR="005B32D6" w:rsidRPr="005B32D6">
              <w:rPr>
                <w:webHidden/>
              </w:rPr>
            </w:r>
            <w:r w:rsidR="005B32D6" w:rsidRPr="005B32D6">
              <w:rPr>
                <w:webHidden/>
              </w:rPr>
              <w:fldChar w:fldCharType="separate"/>
            </w:r>
            <w:r w:rsidR="005B32D6" w:rsidRPr="005B32D6">
              <w:rPr>
                <w:webHidden/>
              </w:rPr>
              <w:t>50</w:t>
            </w:r>
            <w:r w:rsidR="005B32D6" w:rsidRPr="005B32D6">
              <w:rPr>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59" w:history="1">
            <w:r w:rsidR="005B32D6" w:rsidRPr="005B32D6">
              <w:rPr>
                <w:rStyle w:val="Hyperlink"/>
                <w:i w:val="0"/>
              </w:rPr>
              <w:t>4.3.1.</w:t>
            </w:r>
            <w:r w:rsidR="005B32D6" w:rsidRPr="005B32D6">
              <w:rPr>
                <w:rFonts w:asciiTheme="minorHAnsi" w:eastAsiaTheme="minorEastAsia" w:hAnsiTheme="minorHAnsi" w:cstheme="minorBidi"/>
                <w:i w:val="0"/>
                <w:sz w:val="22"/>
              </w:rPr>
              <w:tab/>
            </w:r>
            <w:r w:rsidR="005B32D6" w:rsidRPr="005B32D6">
              <w:rPr>
                <w:rStyle w:val="Hyperlink"/>
                <w:i w:val="0"/>
              </w:rPr>
              <w:t>Giao diện Layout Trang chủ</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59 \h </w:instrText>
            </w:r>
            <w:r w:rsidR="005B32D6" w:rsidRPr="005B32D6">
              <w:rPr>
                <w:i w:val="0"/>
                <w:webHidden/>
              </w:rPr>
            </w:r>
            <w:r w:rsidR="005B32D6" w:rsidRPr="005B32D6">
              <w:rPr>
                <w:i w:val="0"/>
                <w:webHidden/>
              </w:rPr>
              <w:fldChar w:fldCharType="separate"/>
            </w:r>
            <w:r w:rsidR="005B32D6" w:rsidRPr="005B32D6">
              <w:rPr>
                <w:i w:val="0"/>
                <w:webHidden/>
              </w:rPr>
              <w:t>50</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0" w:history="1">
            <w:r w:rsidR="005B32D6" w:rsidRPr="005B32D6">
              <w:rPr>
                <w:rStyle w:val="Hyperlink"/>
                <w:i w:val="0"/>
              </w:rPr>
              <w:t>4.3.2.</w:t>
            </w:r>
            <w:r w:rsidR="005B32D6" w:rsidRPr="005B32D6">
              <w:rPr>
                <w:rFonts w:asciiTheme="minorHAnsi" w:eastAsiaTheme="minorEastAsia" w:hAnsiTheme="minorHAnsi" w:cstheme="minorBidi"/>
                <w:i w:val="0"/>
                <w:sz w:val="22"/>
              </w:rPr>
              <w:tab/>
            </w:r>
            <w:r w:rsidR="005B32D6" w:rsidRPr="005B32D6">
              <w:rPr>
                <w:rStyle w:val="Hyperlink"/>
                <w:i w:val="0"/>
              </w:rPr>
              <w:t>Giao diện đăng nhập</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0 \h </w:instrText>
            </w:r>
            <w:r w:rsidR="005B32D6" w:rsidRPr="005B32D6">
              <w:rPr>
                <w:i w:val="0"/>
                <w:webHidden/>
              </w:rPr>
            </w:r>
            <w:r w:rsidR="005B32D6" w:rsidRPr="005B32D6">
              <w:rPr>
                <w:i w:val="0"/>
                <w:webHidden/>
              </w:rPr>
              <w:fldChar w:fldCharType="separate"/>
            </w:r>
            <w:r w:rsidR="005B32D6" w:rsidRPr="005B32D6">
              <w:rPr>
                <w:i w:val="0"/>
                <w:webHidden/>
              </w:rPr>
              <w:t>50</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1" w:history="1">
            <w:r w:rsidR="005B32D6" w:rsidRPr="005B32D6">
              <w:rPr>
                <w:rStyle w:val="Hyperlink"/>
                <w:i w:val="0"/>
              </w:rPr>
              <w:t>4.3.3.</w:t>
            </w:r>
            <w:r w:rsidR="005B32D6" w:rsidRPr="005B32D6">
              <w:rPr>
                <w:rFonts w:asciiTheme="minorHAnsi" w:eastAsiaTheme="minorEastAsia" w:hAnsiTheme="minorHAnsi" w:cstheme="minorBidi"/>
                <w:i w:val="0"/>
                <w:sz w:val="22"/>
              </w:rPr>
              <w:tab/>
            </w:r>
            <w:r w:rsidR="005B32D6" w:rsidRPr="005B32D6">
              <w:rPr>
                <w:rStyle w:val="Hyperlink"/>
                <w:i w:val="0"/>
              </w:rPr>
              <w:t>Giao diện đăng kí thành viên hệ thố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1 \h </w:instrText>
            </w:r>
            <w:r w:rsidR="005B32D6" w:rsidRPr="005B32D6">
              <w:rPr>
                <w:i w:val="0"/>
                <w:webHidden/>
              </w:rPr>
            </w:r>
            <w:r w:rsidR="005B32D6" w:rsidRPr="005B32D6">
              <w:rPr>
                <w:i w:val="0"/>
                <w:webHidden/>
              </w:rPr>
              <w:fldChar w:fldCharType="separate"/>
            </w:r>
            <w:r w:rsidR="005B32D6" w:rsidRPr="005B32D6">
              <w:rPr>
                <w:i w:val="0"/>
                <w:webHidden/>
              </w:rPr>
              <w:t>51</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2" w:history="1">
            <w:r w:rsidR="005B32D6" w:rsidRPr="005B32D6">
              <w:rPr>
                <w:rStyle w:val="Hyperlink"/>
                <w:i w:val="0"/>
              </w:rPr>
              <w:t>4.3.4.</w:t>
            </w:r>
            <w:r w:rsidR="005B32D6" w:rsidRPr="005B32D6">
              <w:rPr>
                <w:rFonts w:asciiTheme="minorHAnsi" w:eastAsiaTheme="minorEastAsia" w:hAnsiTheme="minorHAnsi" w:cstheme="minorBidi"/>
                <w:i w:val="0"/>
                <w:sz w:val="22"/>
              </w:rPr>
              <w:tab/>
            </w:r>
            <w:r w:rsidR="005B32D6" w:rsidRPr="005B32D6">
              <w:rPr>
                <w:rStyle w:val="Hyperlink"/>
                <w:i w:val="0"/>
              </w:rPr>
              <w:t>Giao diện Quản lí user</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2 \h </w:instrText>
            </w:r>
            <w:r w:rsidR="005B32D6" w:rsidRPr="005B32D6">
              <w:rPr>
                <w:i w:val="0"/>
                <w:webHidden/>
              </w:rPr>
            </w:r>
            <w:r w:rsidR="005B32D6" w:rsidRPr="005B32D6">
              <w:rPr>
                <w:i w:val="0"/>
                <w:webHidden/>
              </w:rPr>
              <w:fldChar w:fldCharType="separate"/>
            </w:r>
            <w:r w:rsidR="005B32D6" w:rsidRPr="005B32D6">
              <w:rPr>
                <w:i w:val="0"/>
                <w:webHidden/>
              </w:rPr>
              <w:t>52</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3" w:history="1">
            <w:r w:rsidR="005B32D6" w:rsidRPr="005B32D6">
              <w:rPr>
                <w:rStyle w:val="Hyperlink"/>
                <w:i w:val="0"/>
              </w:rPr>
              <w:t>4.3.5.</w:t>
            </w:r>
            <w:r w:rsidR="005B32D6" w:rsidRPr="005B32D6">
              <w:rPr>
                <w:rFonts w:asciiTheme="minorHAnsi" w:eastAsiaTheme="minorEastAsia" w:hAnsiTheme="minorHAnsi" w:cstheme="minorBidi"/>
                <w:i w:val="0"/>
                <w:sz w:val="22"/>
              </w:rPr>
              <w:tab/>
            </w:r>
            <w:r w:rsidR="005B32D6" w:rsidRPr="005B32D6">
              <w:rPr>
                <w:rStyle w:val="Hyperlink"/>
                <w:i w:val="0"/>
              </w:rPr>
              <w:t>Giao diện upload file và quản lí file upload</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3 \h </w:instrText>
            </w:r>
            <w:r w:rsidR="005B32D6" w:rsidRPr="005B32D6">
              <w:rPr>
                <w:i w:val="0"/>
                <w:webHidden/>
              </w:rPr>
            </w:r>
            <w:r w:rsidR="005B32D6" w:rsidRPr="005B32D6">
              <w:rPr>
                <w:i w:val="0"/>
                <w:webHidden/>
              </w:rPr>
              <w:fldChar w:fldCharType="separate"/>
            </w:r>
            <w:r w:rsidR="005B32D6" w:rsidRPr="005B32D6">
              <w:rPr>
                <w:i w:val="0"/>
                <w:webHidden/>
              </w:rPr>
              <w:t>53</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4" w:history="1">
            <w:r w:rsidR="005B32D6" w:rsidRPr="005B32D6">
              <w:rPr>
                <w:rStyle w:val="Hyperlink"/>
                <w:i w:val="0"/>
              </w:rPr>
              <w:t>4.3.6.</w:t>
            </w:r>
            <w:r w:rsidR="005B32D6" w:rsidRPr="005B32D6">
              <w:rPr>
                <w:rFonts w:asciiTheme="minorHAnsi" w:eastAsiaTheme="minorEastAsia" w:hAnsiTheme="minorHAnsi" w:cstheme="minorBidi"/>
                <w:i w:val="0"/>
                <w:sz w:val="22"/>
              </w:rPr>
              <w:tab/>
            </w:r>
            <w:r w:rsidR="005B32D6" w:rsidRPr="005B32D6">
              <w:rPr>
                <w:rStyle w:val="Hyperlink"/>
                <w:i w:val="0"/>
              </w:rPr>
              <w:t>Giao diện quản lí các định dạng của tra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4 \h </w:instrText>
            </w:r>
            <w:r w:rsidR="005B32D6" w:rsidRPr="005B32D6">
              <w:rPr>
                <w:i w:val="0"/>
                <w:webHidden/>
              </w:rPr>
            </w:r>
            <w:r w:rsidR="005B32D6" w:rsidRPr="005B32D6">
              <w:rPr>
                <w:i w:val="0"/>
                <w:webHidden/>
              </w:rPr>
              <w:fldChar w:fldCharType="separate"/>
            </w:r>
            <w:r w:rsidR="005B32D6" w:rsidRPr="005B32D6">
              <w:rPr>
                <w:i w:val="0"/>
                <w:webHidden/>
              </w:rPr>
              <w:t>54</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5" w:history="1">
            <w:r w:rsidR="005B32D6" w:rsidRPr="005B32D6">
              <w:rPr>
                <w:rStyle w:val="Hyperlink"/>
                <w:i w:val="0"/>
              </w:rPr>
              <w:t>4.3.7.</w:t>
            </w:r>
            <w:r w:rsidR="005B32D6" w:rsidRPr="005B32D6">
              <w:rPr>
                <w:rFonts w:asciiTheme="minorHAnsi" w:eastAsiaTheme="minorEastAsia" w:hAnsiTheme="minorHAnsi" w:cstheme="minorBidi"/>
                <w:i w:val="0"/>
                <w:sz w:val="22"/>
              </w:rPr>
              <w:tab/>
            </w:r>
            <w:r w:rsidR="005B32D6" w:rsidRPr="005B32D6">
              <w:rPr>
                <w:rStyle w:val="Hyperlink"/>
                <w:i w:val="0"/>
              </w:rPr>
              <w:t>Giao diện quản lí các thuộc tính của định dạng trang</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5 \h </w:instrText>
            </w:r>
            <w:r w:rsidR="005B32D6" w:rsidRPr="005B32D6">
              <w:rPr>
                <w:i w:val="0"/>
                <w:webHidden/>
              </w:rPr>
            </w:r>
            <w:r w:rsidR="005B32D6" w:rsidRPr="005B32D6">
              <w:rPr>
                <w:i w:val="0"/>
                <w:webHidden/>
              </w:rPr>
              <w:fldChar w:fldCharType="separate"/>
            </w:r>
            <w:r w:rsidR="005B32D6" w:rsidRPr="005B32D6">
              <w:rPr>
                <w:i w:val="0"/>
                <w:webHidden/>
              </w:rPr>
              <w:t>56</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6" w:history="1">
            <w:r w:rsidR="005B32D6" w:rsidRPr="005B32D6">
              <w:rPr>
                <w:rStyle w:val="Hyperlink"/>
                <w:i w:val="0"/>
              </w:rPr>
              <w:t>4.3.8.</w:t>
            </w:r>
            <w:r w:rsidR="005B32D6" w:rsidRPr="005B32D6">
              <w:rPr>
                <w:rFonts w:asciiTheme="minorHAnsi" w:eastAsiaTheme="minorEastAsia" w:hAnsiTheme="minorHAnsi" w:cstheme="minorBidi"/>
                <w:i w:val="0"/>
                <w:sz w:val="22"/>
              </w:rPr>
              <w:tab/>
            </w:r>
            <w:r w:rsidR="005B32D6" w:rsidRPr="005B32D6">
              <w:rPr>
                <w:rStyle w:val="Hyperlink"/>
                <w:i w:val="0"/>
              </w:rPr>
              <w:t>Giao diện chi tiết sau khi kiểm tra lỗi chính tả</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6 \h </w:instrText>
            </w:r>
            <w:r w:rsidR="005B32D6" w:rsidRPr="005B32D6">
              <w:rPr>
                <w:i w:val="0"/>
                <w:webHidden/>
              </w:rPr>
            </w:r>
            <w:r w:rsidR="005B32D6" w:rsidRPr="005B32D6">
              <w:rPr>
                <w:i w:val="0"/>
                <w:webHidden/>
              </w:rPr>
              <w:fldChar w:fldCharType="separate"/>
            </w:r>
            <w:r w:rsidR="005B32D6" w:rsidRPr="005B32D6">
              <w:rPr>
                <w:i w:val="0"/>
                <w:webHidden/>
              </w:rPr>
              <w:t>57</w:t>
            </w:r>
            <w:r w:rsidR="005B32D6" w:rsidRPr="005B32D6">
              <w:rPr>
                <w:i w:val="0"/>
                <w:webHidden/>
              </w:rPr>
              <w:fldChar w:fldCharType="end"/>
            </w:r>
          </w:hyperlink>
        </w:p>
        <w:p w:rsidR="005B32D6" w:rsidRPr="005B32D6" w:rsidRDefault="00E758C4" w:rsidP="0030251C">
          <w:pPr>
            <w:pStyle w:val="TOC3"/>
            <w:rPr>
              <w:rFonts w:asciiTheme="minorHAnsi" w:eastAsiaTheme="minorEastAsia" w:hAnsiTheme="minorHAnsi" w:cstheme="minorBidi"/>
              <w:i w:val="0"/>
              <w:sz w:val="22"/>
            </w:rPr>
          </w:pPr>
          <w:hyperlink w:anchor="_Toc482167867" w:history="1">
            <w:r w:rsidR="005B32D6" w:rsidRPr="005B32D6">
              <w:rPr>
                <w:rStyle w:val="Hyperlink"/>
                <w:i w:val="0"/>
              </w:rPr>
              <w:t>4.3.9.</w:t>
            </w:r>
            <w:r w:rsidR="005B32D6" w:rsidRPr="005B32D6">
              <w:rPr>
                <w:rFonts w:asciiTheme="minorHAnsi" w:eastAsiaTheme="minorEastAsia" w:hAnsiTheme="minorHAnsi" w:cstheme="minorBidi"/>
                <w:i w:val="0"/>
                <w:sz w:val="22"/>
              </w:rPr>
              <w:tab/>
            </w:r>
            <w:r w:rsidR="005B32D6" w:rsidRPr="005B32D6">
              <w:rPr>
                <w:rStyle w:val="Hyperlink"/>
                <w:i w:val="0"/>
              </w:rPr>
              <w:t>Giao diện chi tiết file sau khi kiểm tra định dạng văn bản</w:t>
            </w:r>
            <w:r w:rsidR="005B32D6" w:rsidRPr="005B32D6">
              <w:rPr>
                <w:i w:val="0"/>
                <w:webHidden/>
              </w:rPr>
              <w:tab/>
            </w:r>
            <w:r w:rsidR="005B32D6" w:rsidRPr="005B32D6">
              <w:rPr>
                <w:i w:val="0"/>
                <w:webHidden/>
              </w:rPr>
              <w:fldChar w:fldCharType="begin"/>
            </w:r>
            <w:r w:rsidR="005B32D6" w:rsidRPr="005B32D6">
              <w:rPr>
                <w:i w:val="0"/>
                <w:webHidden/>
              </w:rPr>
              <w:instrText xml:space="preserve"> PAGEREF _Toc482167867 \h </w:instrText>
            </w:r>
            <w:r w:rsidR="005B32D6" w:rsidRPr="005B32D6">
              <w:rPr>
                <w:i w:val="0"/>
                <w:webHidden/>
              </w:rPr>
            </w:r>
            <w:r w:rsidR="005B32D6" w:rsidRPr="005B32D6">
              <w:rPr>
                <w:i w:val="0"/>
                <w:webHidden/>
              </w:rPr>
              <w:fldChar w:fldCharType="separate"/>
            </w:r>
            <w:r w:rsidR="005B32D6" w:rsidRPr="005B32D6">
              <w:rPr>
                <w:i w:val="0"/>
                <w:webHidden/>
              </w:rPr>
              <w:t>58</w:t>
            </w:r>
            <w:r w:rsidR="005B32D6" w:rsidRPr="005B32D6">
              <w:rPr>
                <w:i w:val="0"/>
                <w:webHidden/>
              </w:rPr>
              <w:fldChar w:fldCharType="end"/>
            </w:r>
          </w:hyperlink>
        </w:p>
        <w:p w:rsidR="005B32D6" w:rsidRPr="005B32D6" w:rsidRDefault="00E758C4" w:rsidP="0030251C">
          <w:pPr>
            <w:pStyle w:val="TOC1"/>
            <w:rPr>
              <w:rFonts w:asciiTheme="minorHAnsi" w:eastAsiaTheme="minorEastAsia" w:hAnsiTheme="minorHAnsi" w:cstheme="minorBidi"/>
              <w:noProof/>
              <w:sz w:val="22"/>
            </w:rPr>
          </w:pPr>
          <w:hyperlink w:anchor="_Toc482167868" w:history="1">
            <w:r w:rsidR="005B32D6" w:rsidRPr="005B32D6">
              <w:rPr>
                <w:rStyle w:val="Hyperlink"/>
                <w:noProof/>
              </w:rPr>
              <w:t>KẾT LUẬN</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68 \h </w:instrText>
            </w:r>
            <w:r w:rsidR="005B32D6" w:rsidRPr="005B32D6">
              <w:rPr>
                <w:noProof/>
                <w:webHidden/>
              </w:rPr>
            </w:r>
            <w:r w:rsidR="005B32D6" w:rsidRPr="005B32D6">
              <w:rPr>
                <w:noProof/>
                <w:webHidden/>
              </w:rPr>
              <w:fldChar w:fldCharType="separate"/>
            </w:r>
            <w:r w:rsidR="005B32D6" w:rsidRPr="005B32D6">
              <w:rPr>
                <w:noProof/>
                <w:webHidden/>
              </w:rPr>
              <w:t>60</w:t>
            </w:r>
            <w:r w:rsidR="005B32D6" w:rsidRPr="005B32D6">
              <w:rPr>
                <w:noProof/>
                <w:webHidden/>
              </w:rPr>
              <w:fldChar w:fldCharType="end"/>
            </w:r>
          </w:hyperlink>
        </w:p>
        <w:p w:rsidR="005B32D6" w:rsidRDefault="00E758C4" w:rsidP="0030251C">
          <w:pPr>
            <w:pStyle w:val="TOC1"/>
            <w:rPr>
              <w:rFonts w:asciiTheme="minorHAnsi" w:eastAsiaTheme="minorEastAsia" w:hAnsiTheme="minorHAnsi" w:cstheme="minorBidi"/>
              <w:noProof/>
              <w:sz w:val="22"/>
            </w:rPr>
          </w:pPr>
          <w:hyperlink w:anchor="_Toc482167869" w:history="1">
            <w:r w:rsidR="005B32D6" w:rsidRPr="005B32D6">
              <w:rPr>
                <w:rStyle w:val="Hyperlink"/>
                <w:noProof/>
              </w:rPr>
              <w:t>TÀI LIỆU THAM KHẢO</w:t>
            </w:r>
            <w:r w:rsidR="005B32D6" w:rsidRPr="005B32D6">
              <w:rPr>
                <w:noProof/>
                <w:webHidden/>
              </w:rPr>
              <w:tab/>
            </w:r>
            <w:r w:rsidR="005B32D6" w:rsidRPr="005B32D6">
              <w:rPr>
                <w:noProof/>
                <w:webHidden/>
              </w:rPr>
              <w:fldChar w:fldCharType="begin"/>
            </w:r>
            <w:r w:rsidR="005B32D6" w:rsidRPr="005B32D6">
              <w:rPr>
                <w:noProof/>
                <w:webHidden/>
              </w:rPr>
              <w:instrText xml:space="preserve"> PAGEREF _Toc482167869 \h </w:instrText>
            </w:r>
            <w:r w:rsidR="005B32D6" w:rsidRPr="005B32D6">
              <w:rPr>
                <w:noProof/>
                <w:webHidden/>
              </w:rPr>
            </w:r>
            <w:r w:rsidR="005B32D6" w:rsidRPr="005B32D6">
              <w:rPr>
                <w:noProof/>
                <w:webHidden/>
              </w:rPr>
              <w:fldChar w:fldCharType="separate"/>
            </w:r>
            <w:r w:rsidR="005B32D6" w:rsidRPr="005B32D6">
              <w:rPr>
                <w:noProof/>
                <w:webHidden/>
              </w:rPr>
              <w:t>61</w:t>
            </w:r>
            <w:r w:rsidR="005B32D6" w:rsidRPr="005B32D6">
              <w:rPr>
                <w:noProof/>
                <w:webHidden/>
              </w:rPr>
              <w:fldChar w:fldCharType="end"/>
            </w:r>
          </w:hyperlink>
        </w:p>
        <w:p w:rsidR="00F826D2" w:rsidRPr="009A4990" w:rsidRDefault="00F826D2" w:rsidP="0030251C">
          <w:pPr>
            <w:spacing w:before="0" w:after="0"/>
          </w:pPr>
          <w:r w:rsidRPr="009A4990">
            <w:rPr>
              <w:bCs/>
              <w:noProof/>
              <w:szCs w:val="28"/>
            </w:rPr>
            <w:fldChar w:fldCharType="end"/>
          </w:r>
        </w:p>
      </w:sdtContent>
    </w:sdt>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F826D2" w:rsidRPr="009A4990" w:rsidRDefault="00F826D2" w:rsidP="00F826D2">
      <w:pPr>
        <w:rPr>
          <w:color w:val="000000"/>
          <w:szCs w:val="28"/>
        </w:rPr>
      </w:pPr>
    </w:p>
    <w:p w:rsidR="00455E72" w:rsidRPr="009A4990" w:rsidRDefault="006E0390" w:rsidP="00EF2941">
      <w:pPr>
        <w:suppressAutoHyphens w:val="0"/>
        <w:spacing w:before="0" w:after="0"/>
        <w:jc w:val="left"/>
        <w:rPr>
          <w:szCs w:val="28"/>
        </w:rPr>
      </w:pPr>
      <w:r w:rsidRPr="009A4990">
        <w:rPr>
          <w:szCs w:val="28"/>
        </w:rPr>
        <w:br w:type="page"/>
      </w:r>
    </w:p>
    <w:p w:rsidR="00455E72" w:rsidRPr="009A4990" w:rsidRDefault="002B48FD" w:rsidP="00EF2941">
      <w:pPr>
        <w:pStyle w:val="Heading1"/>
        <w:spacing w:before="0"/>
        <w:rPr>
          <w:color w:val="000000"/>
          <w:szCs w:val="28"/>
        </w:rPr>
      </w:pPr>
      <w:bookmarkStart w:id="5" w:name="_Toc476798764"/>
      <w:bookmarkStart w:id="6" w:name="_Toc476797403"/>
      <w:bookmarkStart w:id="7" w:name="_Toc482167817"/>
      <w:bookmarkEnd w:id="5"/>
      <w:bookmarkEnd w:id="6"/>
      <w:r w:rsidRPr="009A4990">
        <w:rPr>
          <w:color w:val="000000"/>
          <w:szCs w:val="28"/>
        </w:rPr>
        <w:lastRenderedPageBreak/>
        <w:t>DANH MỤC HÌNH ẢNH</w:t>
      </w:r>
      <w:bookmarkEnd w:id="7"/>
    </w:p>
    <w:p w:rsidR="0030251C" w:rsidRDefault="00D511D8"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r w:rsidRPr="009A4990">
        <w:rPr>
          <w:color w:val="000000"/>
          <w:u w:val="single"/>
        </w:rPr>
        <w:fldChar w:fldCharType="begin"/>
      </w:r>
      <w:r w:rsidRPr="009A4990">
        <w:rPr>
          <w:color w:val="000000"/>
          <w:u w:val="single"/>
        </w:rPr>
        <w:instrText xml:space="preserve"> TOC \h \z \t "dmhinh" \c </w:instrText>
      </w:r>
      <w:r w:rsidRPr="009A4990">
        <w:rPr>
          <w:color w:val="000000"/>
          <w:u w:val="single"/>
        </w:rPr>
        <w:fldChar w:fldCharType="separate"/>
      </w:r>
      <w:hyperlink w:anchor="_Toc482167909" w:history="1">
        <w:r w:rsidR="00AE214E">
          <w:rPr>
            <w:rStyle w:val="Hyperlink"/>
            <w:noProof/>
          </w:rPr>
          <w:t>Hình 1.1.</w:t>
        </w:r>
        <w:r w:rsidR="0030251C" w:rsidRPr="0082740D">
          <w:rPr>
            <w:rStyle w:val="Hyperlink"/>
            <w:noProof/>
          </w:rPr>
          <w:t xml:space="preserve"> </w:t>
        </w:r>
        <w:r w:rsidR="0030251C" w:rsidRPr="0082740D">
          <w:rPr>
            <w:rStyle w:val="Hyperlink"/>
            <w:bCs/>
            <w:noProof/>
            <w:spacing w:val="15"/>
          </w:rPr>
          <w:t>Grammarly.com</w:t>
        </w:r>
        <w:r w:rsidR="0030251C">
          <w:rPr>
            <w:noProof/>
            <w:webHidden/>
          </w:rPr>
          <w:tab/>
        </w:r>
        <w:r w:rsidR="0030251C">
          <w:rPr>
            <w:noProof/>
            <w:webHidden/>
          </w:rPr>
          <w:fldChar w:fldCharType="begin"/>
        </w:r>
        <w:r w:rsidR="0030251C">
          <w:rPr>
            <w:noProof/>
            <w:webHidden/>
          </w:rPr>
          <w:instrText xml:space="preserve"> PAGEREF _Toc482167909 \h </w:instrText>
        </w:r>
        <w:r w:rsidR="0030251C">
          <w:rPr>
            <w:noProof/>
            <w:webHidden/>
          </w:rPr>
        </w:r>
        <w:r w:rsidR="0030251C">
          <w:rPr>
            <w:noProof/>
            <w:webHidden/>
          </w:rPr>
          <w:fldChar w:fldCharType="separate"/>
        </w:r>
        <w:r w:rsidR="0030251C">
          <w:rPr>
            <w:noProof/>
            <w:webHidden/>
          </w:rPr>
          <w:t>5</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0" w:history="1">
        <w:r w:rsidR="00AE214E">
          <w:rPr>
            <w:rStyle w:val="Hyperlink"/>
            <w:noProof/>
          </w:rPr>
          <w:t>Hình 1.2.</w:t>
        </w:r>
        <w:r w:rsidR="0030251C" w:rsidRPr="0082740D">
          <w:rPr>
            <w:rStyle w:val="Hyperlink"/>
            <w:noProof/>
          </w:rPr>
          <w:t xml:space="preserve"> Trang chủ của hệ thống</w:t>
        </w:r>
        <w:r w:rsidR="0030251C">
          <w:rPr>
            <w:noProof/>
            <w:webHidden/>
          </w:rPr>
          <w:tab/>
        </w:r>
        <w:r w:rsidR="0030251C">
          <w:rPr>
            <w:noProof/>
            <w:webHidden/>
          </w:rPr>
          <w:fldChar w:fldCharType="begin"/>
        </w:r>
        <w:r w:rsidR="0030251C">
          <w:rPr>
            <w:noProof/>
            <w:webHidden/>
          </w:rPr>
          <w:instrText xml:space="preserve"> PAGEREF _Toc482167910 \h </w:instrText>
        </w:r>
        <w:r w:rsidR="0030251C">
          <w:rPr>
            <w:noProof/>
            <w:webHidden/>
          </w:rPr>
        </w:r>
        <w:r w:rsidR="0030251C">
          <w:rPr>
            <w:noProof/>
            <w:webHidden/>
          </w:rPr>
          <w:fldChar w:fldCharType="separate"/>
        </w:r>
        <w:r w:rsidR="0030251C">
          <w:rPr>
            <w:noProof/>
            <w:webHidden/>
          </w:rPr>
          <w:t>6</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1" w:history="1">
        <w:r w:rsidR="00AE214E">
          <w:rPr>
            <w:rStyle w:val="Hyperlink"/>
            <w:noProof/>
          </w:rPr>
          <w:t>Hình 1.3.</w:t>
        </w:r>
        <w:r w:rsidR="0030251C" w:rsidRPr="0082740D">
          <w:rPr>
            <w:rStyle w:val="Hyperlink"/>
            <w:noProof/>
          </w:rPr>
          <w:t xml:space="preserve"> Màn hình sau khi đăng nhập hệ thống</w:t>
        </w:r>
        <w:r w:rsidR="0030251C">
          <w:rPr>
            <w:noProof/>
            <w:webHidden/>
          </w:rPr>
          <w:tab/>
        </w:r>
        <w:r w:rsidR="0030251C">
          <w:rPr>
            <w:noProof/>
            <w:webHidden/>
          </w:rPr>
          <w:fldChar w:fldCharType="begin"/>
        </w:r>
        <w:r w:rsidR="0030251C">
          <w:rPr>
            <w:noProof/>
            <w:webHidden/>
          </w:rPr>
          <w:instrText xml:space="preserve"> PAGEREF _Toc482167911 \h </w:instrText>
        </w:r>
        <w:r w:rsidR="0030251C">
          <w:rPr>
            <w:noProof/>
            <w:webHidden/>
          </w:rPr>
        </w:r>
        <w:r w:rsidR="0030251C">
          <w:rPr>
            <w:noProof/>
            <w:webHidden/>
          </w:rPr>
          <w:fldChar w:fldCharType="separate"/>
        </w:r>
        <w:r w:rsidR="0030251C">
          <w:rPr>
            <w:noProof/>
            <w:webHidden/>
          </w:rPr>
          <w:t>7</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2" w:history="1">
        <w:r w:rsidR="00AE214E">
          <w:rPr>
            <w:rStyle w:val="Hyperlink"/>
            <w:noProof/>
          </w:rPr>
          <w:t>Hình 1.4.</w:t>
        </w:r>
        <w:r w:rsidR="0030251C" w:rsidRPr="0082740D">
          <w:rPr>
            <w:rStyle w:val="Hyperlink"/>
            <w:noProof/>
          </w:rPr>
          <w:t xml:space="preserve"> Màn hình kết quả sau khi hệ thống kiểm tra</w:t>
        </w:r>
        <w:r w:rsidR="0030251C">
          <w:rPr>
            <w:noProof/>
            <w:webHidden/>
          </w:rPr>
          <w:tab/>
        </w:r>
        <w:r w:rsidR="0030251C">
          <w:rPr>
            <w:noProof/>
            <w:webHidden/>
          </w:rPr>
          <w:fldChar w:fldCharType="begin"/>
        </w:r>
        <w:r w:rsidR="0030251C">
          <w:rPr>
            <w:noProof/>
            <w:webHidden/>
          </w:rPr>
          <w:instrText xml:space="preserve"> PAGEREF _Toc482167912 \h </w:instrText>
        </w:r>
        <w:r w:rsidR="0030251C">
          <w:rPr>
            <w:noProof/>
            <w:webHidden/>
          </w:rPr>
        </w:r>
        <w:r w:rsidR="0030251C">
          <w:rPr>
            <w:noProof/>
            <w:webHidden/>
          </w:rPr>
          <w:fldChar w:fldCharType="separate"/>
        </w:r>
        <w:r w:rsidR="0030251C">
          <w:rPr>
            <w:noProof/>
            <w:webHidden/>
          </w:rPr>
          <w:t>7</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3" w:history="1">
        <w:r w:rsidR="00625E08">
          <w:rPr>
            <w:rStyle w:val="Hyperlink"/>
            <w:noProof/>
          </w:rPr>
          <w:t>Hình 1.5.</w:t>
        </w:r>
        <w:r w:rsidR="0030251C" w:rsidRPr="0082740D">
          <w:rPr>
            <w:rStyle w:val="Hyperlink"/>
            <w:noProof/>
          </w:rPr>
          <w:t xml:space="preserve"> Màn hình Gmail thông báo kết quả sau khi hệ thống kiểm tra</w:t>
        </w:r>
        <w:r w:rsidR="0030251C">
          <w:rPr>
            <w:noProof/>
            <w:webHidden/>
          </w:rPr>
          <w:tab/>
        </w:r>
        <w:r w:rsidR="0030251C">
          <w:rPr>
            <w:noProof/>
            <w:webHidden/>
          </w:rPr>
          <w:fldChar w:fldCharType="begin"/>
        </w:r>
        <w:r w:rsidR="0030251C">
          <w:rPr>
            <w:noProof/>
            <w:webHidden/>
          </w:rPr>
          <w:instrText xml:space="preserve"> PAGEREF _Toc482167913 \h </w:instrText>
        </w:r>
        <w:r w:rsidR="0030251C">
          <w:rPr>
            <w:noProof/>
            <w:webHidden/>
          </w:rPr>
        </w:r>
        <w:r w:rsidR="0030251C">
          <w:rPr>
            <w:noProof/>
            <w:webHidden/>
          </w:rPr>
          <w:fldChar w:fldCharType="separate"/>
        </w:r>
        <w:r w:rsidR="0030251C">
          <w:rPr>
            <w:noProof/>
            <w:webHidden/>
          </w:rPr>
          <w:t>8</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4" w:history="1">
        <w:r w:rsidR="00625E08">
          <w:rPr>
            <w:rStyle w:val="Hyperlink"/>
            <w:noProof/>
          </w:rPr>
          <w:t>Hình 2.1.</w:t>
        </w:r>
        <w:r w:rsidR="0030251C" w:rsidRPr="0082740D">
          <w:rPr>
            <w:rStyle w:val="Hyperlink"/>
            <w:noProof/>
          </w:rPr>
          <w:t xml:space="preserve"> Biểu đồ use case tổng quan hệ thống</w:t>
        </w:r>
        <w:r w:rsidR="0030251C">
          <w:rPr>
            <w:noProof/>
            <w:webHidden/>
          </w:rPr>
          <w:tab/>
        </w:r>
        <w:r w:rsidR="0030251C">
          <w:rPr>
            <w:noProof/>
            <w:webHidden/>
          </w:rPr>
          <w:fldChar w:fldCharType="begin"/>
        </w:r>
        <w:r w:rsidR="0030251C">
          <w:rPr>
            <w:noProof/>
            <w:webHidden/>
          </w:rPr>
          <w:instrText xml:space="preserve"> PAGEREF _Toc482167914 \h </w:instrText>
        </w:r>
        <w:r w:rsidR="0030251C">
          <w:rPr>
            <w:noProof/>
            <w:webHidden/>
          </w:rPr>
        </w:r>
        <w:r w:rsidR="0030251C">
          <w:rPr>
            <w:noProof/>
            <w:webHidden/>
          </w:rPr>
          <w:fldChar w:fldCharType="separate"/>
        </w:r>
        <w:r w:rsidR="0030251C">
          <w:rPr>
            <w:noProof/>
            <w:webHidden/>
          </w:rPr>
          <w:t>11</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5" w:history="1">
        <w:r w:rsidR="0030251C" w:rsidRPr="0082740D">
          <w:rPr>
            <w:rStyle w:val="Hyperlink"/>
            <w:noProof/>
          </w:rPr>
          <w:t>Hình 2.2</w:t>
        </w:r>
        <w:r w:rsidR="007F1010">
          <w:rPr>
            <w:rStyle w:val="Hyperlink"/>
            <w:noProof/>
          </w:rPr>
          <w:t>.</w:t>
        </w:r>
        <w:r w:rsidR="0030251C" w:rsidRPr="0082740D">
          <w:rPr>
            <w:rStyle w:val="Hyperlink"/>
            <w:noProof/>
          </w:rPr>
          <w:t xml:space="preserve"> Biểu đồ use case đăng nhập</w:t>
        </w:r>
        <w:r w:rsidR="0030251C">
          <w:rPr>
            <w:noProof/>
            <w:webHidden/>
          </w:rPr>
          <w:tab/>
        </w:r>
        <w:r w:rsidR="0030251C">
          <w:rPr>
            <w:noProof/>
            <w:webHidden/>
          </w:rPr>
          <w:fldChar w:fldCharType="begin"/>
        </w:r>
        <w:r w:rsidR="0030251C">
          <w:rPr>
            <w:noProof/>
            <w:webHidden/>
          </w:rPr>
          <w:instrText xml:space="preserve"> PAGEREF _Toc482167915 \h </w:instrText>
        </w:r>
        <w:r w:rsidR="0030251C">
          <w:rPr>
            <w:noProof/>
            <w:webHidden/>
          </w:rPr>
        </w:r>
        <w:r w:rsidR="0030251C">
          <w:rPr>
            <w:noProof/>
            <w:webHidden/>
          </w:rPr>
          <w:fldChar w:fldCharType="separate"/>
        </w:r>
        <w:r w:rsidR="0030251C">
          <w:rPr>
            <w:noProof/>
            <w:webHidden/>
          </w:rPr>
          <w:t>12</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6" w:history="1">
        <w:r w:rsidR="0030251C" w:rsidRPr="0082740D">
          <w:rPr>
            <w:rStyle w:val="Hyperlink"/>
            <w:noProof/>
          </w:rPr>
          <w:t>Hình 2.2</w:t>
        </w:r>
        <w:r w:rsidR="007F1010">
          <w:rPr>
            <w:rStyle w:val="Hyperlink"/>
            <w:noProof/>
          </w:rPr>
          <w:t>.</w:t>
        </w:r>
        <w:r w:rsidR="0030251C" w:rsidRPr="0082740D">
          <w:rPr>
            <w:rStyle w:val="Hyperlink"/>
            <w:noProof/>
          </w:rPr>
          <w:t xml:space="preserve"> Biểu đồ use case thiết lập các thuộc tính của định dạng trang</w:t>
        </w:r>
        <w:r w:rsidR="0030251C">
          <w:rPr>
            <w:noProof/>
            <w:webHidden/>
          </w:rPr>
          <w:tab/>
        </w:r>
        <w:r w:rsidR="0030251C">
          <w:rPr>
            <w:noProof/>
            <w:webHidden/>
          </w:rPr>
          <w:fldChar w:fldCharType="begin"/>
        </w:r>
        <w:r w:rsidR="0030251C">
          <w:rPr>
            <w:noProof/>
            <w:webHidden/>
          </w:rPr>
          <w:instrText xml:space="preserve"> PAGEREF _Toc482167916 \h </w:instrText>
        </w:r>
        <w:r w:rsidR="0030251C">
          <w:rPr>
            <w:noProof/>
            <w:webHidden/>
          </w:rPr>
        </w:r>
        <w:r w:rsidR="0030251C">
          <w:rPr>
            <w:noProof/>
            <w:webHidden/>
          </w:rPr>
          <w:fldChar w:fldCharType="separate"/>
        </w:r>
        <w:r w:rsidR="0030251C">
          <w:rPr>
            <w:noProof/>
            <w:webHidden/>
          </w:rPr>
          <w:t>13</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7" w:history="1">
        <w:r w:rsidR="0030251C" w:rsidRPr="0082740D">
          <w:rPr>
            <w:rStyle w:val="Hyperlink"/>
            <w:noProof/>
          </w:rPr>
          <w:t>Hình 2.3</w:t>
        </w:r>
        <w:r w:rsidR="007F1010">
          <w:rPr>
            <w:rStyle w:val="Hyperlink"/>
            <w:noProof/>
          </w:rPr>
          <w:t>.</w:t>
        </w:r>
        <w:r w:rsidR="0030251C" w:rsidRPr="0082740D">
          <w:rPr>
            <w:rStyle w:val="Hyperlink"/>
            <w:noProof/>
          </w:rPr>
          <w:t xml:space="preserve"> Biểu đồ use case thiết lập định dạng trang</w:t>
        </w:r>
        <w:r w:rsidR="0030251C">
          <w:rPr>
            <w:noProof/>
            <w:webHidden/>
          </w:rPr>
          <w:tab/>
        </w:r>
        <w:r w:rsidR="0030251C">
          <w:rPr>
            <w:noProof/>
            <w:webHidden/>
          </w:rPr>
          <w:fldChar w:fldCharType="begin"/>
        </w:r>
        <w:r w:rsidR="0030251C">
          <w:rPr>
            <w:noProof/>
            <w:webHidden/>
          </w:rPr>
          <w:instrText xml:space="preserve"> PAGEREF _Toc482167917 \h </w:instrText>
        </w:r>
        <w:r w:rsidR="0030251C">
          <w:rPr>
            <w:noProof/>
            <w:webHidden/>
          </w:rPr>
        </w:r>
        <w:r w:rsidR="0030251C">
          <w:rPr>
            <w:noProof/>
            <w:webHidden/>
          </w:rPr>
          <w:fldChar w:fldCharType="separate"/>
        </w:r>
        <w:r w:rsidR="0030251C">
          <w:rPr>
            <w:noProof/>
            <w:webHidden/>
          </w:rPr>
          <w:t>16</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8" w:history="1">
        <w:r w:rsidR="0030251C" w:rsidRPr="0082740D">
          <w:rPr>
            <w:rStyle w:val="Hyperlink"/>
            <w:noProof/>
          </w:rPr>
          <w:t>Hình 2.4</w:t>
        </w:r>
        <w:r w:rsidR="007F1010">
          <w:rPr>
            <w:rStyle w:val="Hyperlink"/>
            <w:noProof/>
          </w:rPr>
          <w:t>.</w:t>
        </w:r>
        <w:r w:rsidR="0030251C" w:rsidRPr="0082740D">
          <w:rPr>
            <w:rStyle w:val="Hyperlink"/>
            <w:noProof/>
          </w:rPr>
          <w:t xml:space="preserve"> Biểu đồ use case quản lí user</w:t>
        </w:r>
        <w:r w:rsidR="0030251C">
          <w:rPr>
            <w:noProof/>
            <w:webHidden/>
          </w:rPr>
          <w:tab/>
        </w:r>
        <w:r w:rsidR="0030251C">
          <w:rPr>
            <w:noProof/>
            <w:webHidden/>
          </w:rPr>
          <w:fldChar w:fldCharType="begin"/>
        </w:r>
        <w:r w:rsidR="0030251C">
          <w:rPr>
            <w:noProof/>
            <w:webHidden/>
          </w:rPr>
          <w:instrText xml:space="preserve"> PAGEREF _Toc482167918 \h </w:instrText>
        </w:r>
        <w:r w:rsidR="0030251C">
          <w:rPr>
            <w:noProof/>
            <w:webHidden/>
          </w:rPr>
        </w:r>
        <w:r w:rsidR="0030251C">
          <w:rPr>
            <w:noProof/>
            <w:webHidden/>
          </w:rPr>
          <w:fldChar w:fldCharType="separate"/>
        </w:r>
        <w:r w:rsidR="0030251C">
          <w:rPr>
            <w:noProof/>
            <w:webHidden/>
          </w:rPr>
          <w:t>20</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19" w:history="1">
        <w:r w:rsidR="0030251C" w:rsidRPr="0082740D">
          <w:rPr>
            <w:rStyle w:val="Hyperlink"/>
            <w:noProof/>
          </w:rPr>
          <w:t>Hình 2.5</w:t>
        </w:r>
        <w:r w:rsidR="007F1010">
          <w:rPr>
            <w:rStyle w:val="Hyperlink"/>
            <w:noProof/>
          </w:rPr>
          <w:t>.</w:t>
        </w:r>
        <w:r w:rsidR="0030251C" w:rsidRPr="0082740D">
          <w:rPr>
            <w:rStyle w:val="Hyperlink"/>
            <w:noProof/>
          </w:rPr>
          <w:t xml:space="preserve"> Biểu đồ use case quản lí các file lưu trữ</w:t>
        </w:r>
        <w:r w:rsidR="0030251C">
          <w:rPr>
            <w:noProof/>
            <w:webHidden/>
          </w:rPr>
          <w:tab/>
        </w:r>
        <w:r w:rsidR="0030251C">
          <w:rPr>
            <w:noProof/>
            <w:webHidden/>
          </w:rPr>
          <w:fldChar w:fldCharType="begin"/>
        </w:r>
        <w:r w:rsidR="0030251C">
          <w:rPr>
            <w:noProof/>
            <w:webHidden/>
          </w:rPr>
          <w:instrText xml:space="preserve"> PAGEREF _Toc482167919 \h </w:instrText>
        </w:r>
        <w:r w:rsidR="0030251C">
          <w:rPr>
            <w:noProof/>
            <w:webHidden/>
          </w:rPr>
        </w:r>
        <w:r w:rsidR="0030251C">
          <w:rPr>
            <w:noProof/>
            <w:webHidden/>
          </w:rPr>
          <w:fldChar w:fldCharType="separate"/>
        </w:r>
        <w:r w:rsidR="0030251C">
          <w:rPr>
            <w:noProof/>
            <w:webHidden/>
          </w:rPr>
          <w:t>23</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0" w:history="1">
        <w:r w:rsidR="0030251C" w:rsidRPr="0082740D">
          <w:rPr>
            <w:rStyle w:val="Hyperlink"/>
            <w:noProof/>
          </w:rPr>
          <w:t>Hình 2.6</w:t>
        </w:r>
        <w:r w:rsidR="007F1010">
          <w:rPr>
            <w:rStyle w:val="Hyperlink"/>
            <w:noProof/>
          </w:rPr>
          <w:t>.</w:t>
        </w:r>
        <w:r w:rsidR="0030251C" w:rsidRPr="0082740D">
          <w:rPr>
            <w:rStyle w:val="Hyperlink"/>
            <w:noProof/>
          </w:rPr>
          <w:t xml:space="preserve"> Biểu đồ usecase cập nhật profile</w:t>
        </w:r>
        <w:r w:rsidR="0030251C">
          <w:rPr>
            <w:noProof/>
            <w:webHidden/>
          </w:rPr>
          <w:tab/>
        </w:r>
        <w:r w:rsidR="0030251C">
          <w:rPr>
            <w:noProof/>
            <w:webHidden/>
          </w:rPr>
          <w:fldChar w:fldCharType="begin"/>
        </w:r>
        <w:r w:rsidR="0030251C">
          <w:rPr>
            <w:noProof/>
            <w:webHidden/>
          </w:rPr>
          <w:instrText xml:space="preserve"> PAGEREF _Toc482167920 \h </w:instrText>
        </w:r>
        <w:r w:rsidR="0030251C">
          <w:rPr>
            <w:noProof/>
            <w:webHidden/>
          </w:rPr>
        </w:r>
        <w:r w:rsidR="0030251C">
          <w:rPr>
            <w:noProof/>
            <w:webHidden/>
          </w:rPr>
          <w:fldChar w:fldCharType="separate"/>
        </w:r>
        <w:r w:rsidR="0030251C">
          <w:rPr>
            <w:noProof/>
            <w:webHidden/>
          </w:rPr>
          <w:t>25</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1" w:history="1">
        <w:r w:rsidR="0030251C" w:rsidRPr="0082740D">
          <w:rPr>
            <w:rStyle w:val="Hyperlink"/>
            <w:noProof/>
          </w:rPr>
          <w:t>Hình 2.7</w:t>
        </w:r>
        <w:r w:rsidR="007F1010">
          <w:rPr>
            <w:rStyle w:val="Hyperlink"/>
            <w:noProof/>
          </w:rPr>
          <w:t>.</w:t>
        </w:r>
        <w:r w:rsidR="0030251C" w:rsidRPr="0082740D">
          <w:rPr>
            <w:rStyle w:val="Hyperlink"/>
            <w:noProof/>
          </w:rPr>
          <w:t xml:space="preserve"> Biểu đồ use case quản lí file upload</w:t>
        </w:r>
        <w:r w:rsidR="0030251C">
          <w:rPr>
            <w:noProof/>
            <w:webHidden/>
          </w:rPr>
          <w:tab/>
        </w:r>
        <w:r w:rsidR="0030251C">
          <w:rPr>
            <w:noProof/>
            <w:webHidden/>
          </w:rPr>
          <w:fldChar w:fldCharType="begin"/>
        </w:r>
        <w:r w:rsidR="0030251C">
          <w:rPr>
            <w:noProof/>
            <w:webHidden/>
          </w:rPr>
          <w:instrText xml:space="preserve"> PAGEREF _Toc482167921 \h </w:instrText>
        </w:r>
        <w:r w:rsidR="0030251C">
          <w:rPr>
            <w:noProof/>
            <w:webHidden/>
          </w:rPr>
        </w:r>
        <w:r w:rsidR="0030251C">
          <w:rPr>
            <w:noProof/>
            <w:webHidden/>
          </w:rPr>
          <w:fldChar w:fldCharType="separate"/>
        </w:r>
        <w:r w:rsidR="0030251C">
          <w:rPr>
            <w:noProof/>
            <w:webHidden/>
          </w:rPr>
          <w:t>27</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2" w:history="1">
        <w:r w:rsidR="0030251C" w:rsidRPr="0082740D">
          <w:rPr>
            <w:rStyle w:val="Hyperlink"/>
            <w:noProof/>
          </w:rPr>
          <w:t>Hình 2.8</w:t>
        </w:r>
        <w:r w:rsidR="007F1010">
          <w:rPr>
            <w:rStyle w:val="Hyperlink"/>
            <w:noProof/>
          </w:rPr>
          <w:t>.</w:t>
        </w:r>
        <w:r w:rsidR="0030251C" w:rsidRPr="0082740D">
          <w:rPr>
            <w:rStyle w:val="Hyperlink"/>
            <w:noProof/>
          </w:rPr>
          <w:t xml:space="preserve"> Biểu đồ use case kiểm tra lỗi chính tả</w:t>
        </w:r>
        <w:r w:rsidR="0030251C">
          <w:rPr>
            <w:noProof/>
            <w:webHidden/>
          </w:rPr>
          <w:tab/>
        </w:r>
        <w:r w:rsidR="0030251C">
          <w:rPr>
            <w:noProof/>
            <w:webHidden/>
          </w:rPr>
          <w:fldChar w:fldCharType="begin"/>
        </w:r>
        <w:r w:rsidR="0030251C">
          <w:rPr>
            <w:noProof/>
            <w:webHidden/>
          </w:rPr>
          <w:instrText xml:space="preserve"> PAGEREF _Toc482167922 \h </w:instrText>
        </w:r>
        <w:r w:rsidR="0030251C">
          <w:rPr>
            <w:noProof/>
            <w:webHidden/>
          </w:rPr>
        </w:r>
        <w:r w:rsidR="0030251C">
          <w:rPr>
            <w:noProof/>
            <w:webHidden/>
          </w:rPr>
          <w:fldChar w:fldCharType="separate"/>
        </w:r>
        <w:r w:rsidR="0030251C">
          <w:rPr>
            <w:noProof/>
            <w:webHidden/>
          </w:rPr>
          <w:t>29</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3" w:history="1">
        <w:r w:rsidR="0030251C" w:rsidRPr="0082740D">
          <w:rPr>
            <w:rStyle w:val="Hyperlink"/>
            <w:noProof/>
          </w:rPr>
          <w:t>Hình 2.9</w:t>
        </w:r>
        <w:r w:rsidR="007F1010">
          <w:rPr>
            <w:rStyle w:val="Hyperlink"/>
            <w:noProof/>
          </w:rPr>
          <w:t>.</w:t>
        </w:r>
        <w:r w:rsidR="0030251C" w:rsidRPr="0082740D">
          <w:rPr>
            <w:rStyle w:val="Hyperlink"/>
            <w:noProof/>
          </w:rPr>
          <w:t xml:space="preserve"> Biểu đồ use case kiểm tra định dạng văn bản</w:t>
        </w:r>
        <w:r w:rsidR="0030251C">
          <w:rPr>
            <w:noProof/>
            <w:webHidden/>
          </w:rPr>
          <w:tab/>
        </w:r>
        <w:r w:rsidR="0030251C">
          <w:rPr>
            <w:noProof/>
            <w:webHidden/>
          </w:rPr>
          <w:fldChar w:fldCharType="begin"/>
        </w:r>
        <w:r w:rsidR="0030251C">
          <w:rPr>
            <w:noProof/>
            <w:webHidden/>
          </w:rPr>
          <w:instrText xml:space="preserve"> PAGEREF _Toc482167923 \h </w:instrText>
        </w:r>
        <w:r w:rsidR="0030251C">
          <w:rPr>
            <w:noProof/>
            <w:webHidden/>
          </w:rPr>
        </w:r>
        <w:r w:rsidR="0030251C">
          <w:rPr>
            <w:noProof/>
            <w:webHidden/>
          </w:rPr>
          <w:fldChar w:fldCharType="separate"/>
        </w:r>
        <w:r w:rsidR="0030251C">
          <w:rPr>
            <w:noProof/>
            <w:webHidden/>
          </w:rPr>
          <w:t>30</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4" w:history="1">
        <w:r w:rsidR="0030251C" w:rsidRPr="0082740D">
          <w:rPr>
            <w:rStyle w:val="Hyperlink"/>
            <w:noProof/>
          </w:rPr>
          <w:t>Hình 2.10</w:t>
        </w:r>
        <w:r w:rsidR="007F1010">
          <w:rPr>
            <w:rStyle w:val="Hyperlink"/>
            <w:noProof/>
          </w:rPr>
          <w:t>.</w:t>
        </w:r>
        <w:r w:rsidR="0030251C" w:rsidRPr="0082740D">
          <w:rPr>
            <w:rStyle w:val="Hyperlink"/>
            <w:noProof/>
          </w:rPr>
          <w:t xml:space="preserve"> Biểu đồ use case phân quyền cho người sử dụng</w:t>
        </w:r>
        <w:r w:rsidR="0030251C">
          <w:rPr>
            <w:noProof/>
            <w:webHidden/>
          </w:rPr>
          <w:tab/>
        </w:r>
        <w:r w:rsidR="0030251C">
          <w:rPr>
            <w:noProof/>
            <w:webHidden/>
          </w:rPr>
          <w:fldChar w:fldCharType="begin"/>
        </w:r>
        <w:r w:rsidR="0030251C">
          <w:rPr>
            <w:noProof/>
            <w:webHidden/>
          </w:rPr>
          <w:instrText xml:space="preserve"> PAGEREF _Toc482167924 \h </w:instrText>
        </w:r>
        <w:r w:rsidR="0030251C">
          <w:rPr>
            <w:noProof/>
            <w:webHidden/>
          </w:rPr>
        </w:r>
        <w:r w:rsidR="0030251C">
          <w:rPr>
            <w:noProof/>
            <w:webHidden/>
          </w:rPr>
          <w:fldChar w:fldCharType="separate"/>
        </w:r>
        <w:r w:rsidR="0030251C">
          <w:rPr>
            <w:noProof/>
            <w:webHidden/>
          </w:rPr>
          <w:t>31</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5" w:history="1">
        <w:r w:rsidR="0030251C" w:rsidRPr="0082740D">
          <w:rPr>
            <w:rStyle w:val="Hyperlink"/>
            <w:noProof/>
          </w:rPr>
          <w:t>Hình 3.1</w:t>
        </w:r>
        <w:r w:rsidR="007F1010">
          <w:rPr>
            <w:rStyle w:val="Hyperlink"/>
            <w:noProof/>
          </w:rPr>
          <w:t>.</w:t>
        </w:r>
        <w:r w:rsidR="0030251C" w:rsidRPr="0082740D">
          <w:rPr>
            <w:rStyle w:val="Hyperlink"/>
            <w:noProof/>
          </w:rPr>
          <w:t xml:space="preserve"> Thiết kế cơ sở dữ liệu mức vật lí</w:t>
        </w:r>
        <w:r w:rsidR="0030251C">
          <w:rPr>
            <w:noProof/>
            <w:webHidden/>
          </w:rPr>
          <w:tab/>
        </w:r>
        <w:r w:rsidR="0030251C">
          <w:rPr>
            <w:noProof/>
            <w:webHidden/>
          </w:rPr>
          <w:fldChar w:fldCharType="begin"/>
        </w:r>
        <w:r w:rsidR="0030251C">
          <w:rPr>
            <w:noProof/>
            <w:webHidden/>
          </w:rPr>
          <w:instrText xml:space="preserve"> PAGEREF _Toc482167925 \h </w:instrText>
        </w:r>
        <w:r w:rsidR="0030251C">
          <w:rPr>
            <w:noProof/>
            <w:webHidden/>
          </w:rPr>
        </w:r>
        <w:r w:rsidR="0030251C">
          <w:rPr>
            <w:noProof/>
            <w:webHidden/>
          </w:rPr>
          <w:fldChar w:fldCharType="separate"/>
        </w:r>
        <w:r w:rsidR="0030251C">
          <w:rPr>
            <w:noProof/>
            <w:webHidden/>
          </w:rPr>
          <w:t>36</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6" w:history="1">
        <w:r w:rsidR="0030251C" w:rsidRPr="0082740D">
          <w:rPr>
            <w:rStyle w:val="Hyperlink"/>
            <w:noProof/>
          </w:rPr>
          <w:t>Hình 4.1</w:t>
        </w:r>
        <w:r w:rsidR="007F1010">
          <w:rPr>
            <w:rStyle w:val="Hyperlink"/>
            <w:noProof/>
          </w:rPr>
          <w:t>.</w:t>
        </w:r>
        <w:r w:rsidR="0030251C" w:rsidRPr="0082740D">
          <w:rPr>
            <w:rStyle w:val="Hyperlink"/>
            <w:noProof/>
          </w:rPr>
          <w:t xml:space="preserve"> Giao diện trang chủ hệ thống</w:t>
        </w:r>
        <w:r w:rsidR="0030251C">
          <w:rPr>
            <w:noProof/>
            <w:webHidden/>
          </w:rPr>
          <w:tab/>
        </w:r>
        <w:r w:rsidR="0030251C">
          <w:rPr>
            <w:noProof/>
            <w:webHidden/>
          </w:rPr>
          <w:fldChar w:fldCharType="begin"/>
        </w:r>
        <w:r w:rsidR="0030251C">
          <w:rPr>
            <w:noProof/>
            <w:webHidden/>
          </w:rPr>
          <w:instrText xml:space="preserve"> PAGEREF _Toc482167926 \h </w:instrText>
        </w:r>
        <w:r w:rsidR="0030251C">
          <w:rPr>
            <w:noProof/>
            <w:webHidden/>
          </w:rPr>
        </w:r>
        <w:r w:rsidR="0030251C">
          <w:rPr>
            <w:noProof/>
            <w:webHidden/>
          </w:rPr>
          <w:fldChar w:fldCharType="separate"/>
        </w:r>
        <w:r w:rsidR="0030251C">
          <w:rPr>
            <w:noProof/>
            <w:webHidden/>
          </w:rPr>
          <w:t>50</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7" w:history="1">
        <w:r w:rsidR="0030251C" w:rsidRPr="0082740D">
          <w:rPr>
            <w:rStyle w:val="Hyperlink"/>
            <w:noProof/>
          </w:rPr>
          <w:t>Hình 4.2</w:t>
        </w:r>
        <w:r w:rsidR="007F1010">
          <w:rPr>
            <w:rStyle w:val="Hyperlink"/>
            <w:noProof/>
          </w:rPr>
          <w:t>.</w:t>
        </w:r>
        <w:r w:rsidR="0030251C" w:rsidRPr="0082740D">
          <w:rPr>
            <w:rStyle w:val="Hyperlink"/>
            <w:noProof/>
          </w:rPr>
          <w:t xml:space="preserve"> Giao diện đăng nhập</w:t>
        </w:r>
        <w:r w:rsidR="0030251C">
          <w:rPr>
            <w:noProof/>
            <w:webHidden/>
          </w:rPr>
          <w:tab/>
        </w:r>
        <w:r w:rsidR="0030251C">
          <w:rPr>
            <w:noProof/>
            <w:webHidden/>
          </w:rPr>
          <w:fldChar w:fldCharType="begin"/>
        </w:r>
        <w:r w:rsidR="0030251C">
          <w:rPr>
            <w:noProof/>
            <w:webHidden/>
          </w:rPr>
          <w:instrText xml:space="preserve"> PAGEREF _Toc482167927 \h </w:instrText>
        </w:r>
        <w:r w:rsidR="0030251C">
          <w:rPr>
            <w:noProof/>
            <w:webHidden/>
          </w:rPr>
        </w:r>
        <w:r w:rsidR="0030251C">
          <w:rPr>
            <w:noProof/>
            <w:webHidden/>
          </w:rPr>
          <w:fldChar w:fldCharType="separate"/>
        </w:r>
        <w:r w:rsidR="0030251C">
          <w:rPr>
            <w:noProof/>
            <w:webHidden/>
          </w:rPr>
          <w:t>51</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28" w:history="1">
        <w:r w:rsidR="0030251C" w:rsidRPr="0082740D">
          <w:rPr>
            <w:rStyle w:val="Hyperlink"/>
            <w:noProof/>
          </w:rPr>
          <w:t>Hình 4.3</w:t>
        </w:r>
        <w:r w:rsidR="007F1010">
          <w:rPr>
            <w:rStyle w:val="Hyperlink"/>
            <w:noProof/>
          </w:rPr>
          <w:t>.</w:t>
        </w:r>
        <w:r w:rsidR="0030251C" w:rsidRPr="0082740D">
          <w:rPr>
            <w:rStyle w:val="Hyperlink"/>
            <w:noProof/>
          </w:rPr>
          <w:t xml:space="preserve"> Giao diện quên mật khẩu</w:t>
        </w:r>
        <w:r w:rsidR="0030251C">
          <w:rPr>
            <w:noProof/>
            <w:webHidden/>
          </w:rPr>
          <w:tab/>
        </w:r>
        <w:r w:rsidR="0030251C">
          <w:rPr>
            <w:noProof/>
            <w:webHidden/>
          </w:rPr>
          <w:fldChar w:fldCharType="begin"/>
        </w:r>
        <w:r w:rsidR="0030251C">
          <w:rPr>
            <w:noProof/>
            <w:webHidden/>
          </w:rPr>
          <w:instrText xml:space="preserve"> PAGEREF _Toc482167928 \h </w:instrText>
        </w:r>
        <w:r w:rsidR="0030251C">
          <w:rPr>
            <w:noProof/>
            <w:webHidden/>
          </w:rPr>
        </w:r>
        <w:r w:rsidR="0030251C">
          <w:rPr>
            <w:noProof/>
            <w:webHidden/>
          </w:rPr>
          <w:fldChar w:fldCharType="separate"/>
        </w:r>
        <w:r w:rsidR="0030251C">
          <w:rPr>
            <w:noProof/>
            <w:webHidden/>
          </w:rPr>
          <w:t>51</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33" w:history="1">
        <w:r w:rsidR="0030251C">
          <w:rPr>
            <w:rStyle w:val="Hyperlink"/>
            <w:noProof/>
          </w:rPr>
          <w:t>Hình 4.4</w:t>
        </w:r>
        <w:r w:rsidR="007F1010">
          <w:rPr>
            <w:rStyle w:val="Hyperlink"/>
            <w:noProof/>
          </w:rPr>
          <w:t>.</w:t>
        </w:r>
        <w:r w:rsidR="0030251C" w:rsidRPr="0082740D">
          <w:rPr>
            <w:rStyle w:val="Hyperlink"/>
            <w:noProof/>
          </w:rPr>
          <w:t xml:space="preserve"> Giao diện quản lí user</w:t>
        </w:r>
        <w:r w:rsidR="0030251C">
          <w:rPr>
            <w:noProof/>
            <w:webHidden/>
          </w:rPr>
          <w:tab/>
        </w:r>
        <w:r w:rsidR="0030251C">
          <w:rPr>
            <w:noProof/>
            <w:webHidden/>
          </w:rPr>
          <w:fldChar w:fldCharType="begin"/>
        </w:r>
        <w:r w:rsidR="0030251C">
          <w:rPr>
            <w:noProof/>
            <w:webHidden/>
          </w:rPr>
          <w:instrText xml:space="preserve"> PAGEREF _Toc482167933 \h </w:instrText>
        </w:r>
        <w:r w:rsidR="0030251C">
          <w:rPr>
            <w:noProof/>
            <w:webHidden/>
          </w:rPr>
        </w:r>
        <w:r w:rsidR="0030251C">
          <w:rPr>
            <w:noProof/>
            <w:webHidden/>
          </w:rPr>
          <w:fldChar w:fldCharType="separate"/>
        </w:r>
        <w:r w:rsidR="0030251C">
          <w:rPr>
            <w:noProof/>
            <w:webHidden/>
          </w:rPr>
          <w:t>52</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36" w:history="1">
        <w:r w:rsidR="0030251C" w:rsidRPr="0082740D">
          <w:rPr>
            <w:rStyle w:val="Hyperlink"/>
            <w:noProof/>
          </w:rPr>
          <w:t>Hình 4.5</w:t>
        </w:r>
        <w:r w:rsidR="007F1010">
          <w:rPr>
            <w:rStyle w:val="Hyperlink"/>
            <w:noProof/>
          </w:rPr>
          <w:t>.</w:t>
        </w:r>
        <w:r w:rsidR="0030251C" w:rsidRPr="0082740D">
          <w:rPr>
            <w:rStyle w:val="Hyperlink"/>
            <w:noProof/>
          </w:rPr>
          <w:t xml:space="preserve"> Giao diện quản lí user</w:t>
        </w:r>
        <w:r w:rsidR="0030251C">
          <w:rPr>
            <w:noProof/>
            <w:webHidden/>
          </w:rPr>
          <w:tab/>
        </w:r>
        <w:r w:rsidR="0030251C">
          <w:rPr>
            <w:noProof/>
            <w:webHidden/>
          </w:rPr>
          <w:fldChar w:fldCharType="begin"/>
        </w:r>
        <w:r w:rsidR="0030251C">
          <w:rPr>
            <w:noProof/>
            <w:webHidden/>
          </w:rPr>
          <w:instrText xml:space="preserve"> PAGEREF _Toc482167936 \h </w:instrText>
        </w:r>
        <w:r w:rsidR="0030251C">
          <w:rPr>
            <w:noProof/>
            <w:webHidden/>
          </w:rPr>
        </w:r>
        <w:r w:rsidR="0030251C">
          <w:rPr>
            <w:noProof/>
            <w:webHidden/>
          </w:rPr>
          <w:fldChar w:fldCharType="separate"/>
        </w:r>
        <w:r w:rsidR="0030251C">
          <w:rPr>
            <w:noProof/>
            <w:webHidden/>
          </w:rPr>
          <w:t>53</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39" w:history="1">
        <w:r w:rsidR="0030251C" w:rsidRPr="0082740D">
          <w:rPr>
            <w:rStyle w:val="Hyperlink"/>
            <w:noProof/>
          </w:rPr>
          <w:t>Hình 4.6</w:t>
        </w:r>
        <w:r w:rsidR="007F1010">
          <w:rPr>
            <w:rStyle w:val="Hyperlink"/>
            <w:noProof/>
          </w:rPr>
          <w:t>.</w:t>
        </w:r>
        <w:r w:rsidR="0030251C" w:rsidRPr="0082740D">
          <w:rPr>
            <w:rStyle w:val="Hyperlink"/>
            <w:noProof/>
          </w:rPr>
          <w:t xml:space="preserve"> Giao diện quản lí user</w:t>
        </w:r>
        <w:r w:rsidR="0030251C">
          <w:rPr>
            <w:noProof/>
            <w:webHidden/>
          </w:rPr>
          <w:tab/>
        </w:r>
        <w:r w:rsidR="0030251C">
          <w:rPr>
            <w:noProof/>
            <w:webHidden/>
          </w:rPr>
          <w:fldChar w:fldCharType="begin"/>
        </w:r>
        <w:r w:rsidR="0030251C">
          <w:rPr>
            <w:noProof/>
            <w:webHidden/>
          </w:rPr>
          <w:instrText xml:space="preserve"> PAGEREF _Toc482167939 \h </w:instrText>
        </w:r>
        <w:r w:rsidR="0030251C">
          <w:rPr>
            <w:noProof/>
            <w:webHidden/>
          </w:rPr>
        </w:r>
        <w:r w:rsidR="0030251C">
          <w:rPr>
            <w:noProof/>
            <w:webHidden/>
          </w:rPr>
          <w:fldChar w:fldCharType="separate"/>
        </w:r>
        <w:r w:rsidR="0030251C">
          <w:rPr>
            <w:noProof/>
            <w:webHidden/>
          </w:rPr>
          <w:t>53</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0" w:history="1">
        <w:r w:rsidR="0030251C" w:rsidRPr="0082740D">
          <w:rPr>
            <w:rStyle w:val="Hyperlink"/>
            <w:noProof/>
          </w:rPr>
          <w:t>Hình 4.7</w:t>
        </w:r>
        <w:r w:rsidR="007F1010">
          <w:rPr>
            <w:rStyle w:val="Hyperlink"/>
            <w:noProof/>
          </w:rPr>
          <w:t>.</w:t>
        </w:r>
        <w:r w:rsidR="0030251C" w:rsidRPr="0082740D">
          <w:rPr>
            <w:rStyle w:val="Hyperlink"/>
            <w:noProof/>
          </w:rPr>
          <w:t xml:space="preserve"> Giao diện upload file và quản lí file upload</w:t>
        </w:r>
        <w:r w:rsidR="0030251C">
          <w:rPr>
            <w:noProof/>
            <w:webHidden/>
          </w:rPr>
          <w:tab/>
        </w:r>
        <w:r w:rsidR="0030251C">
          <w:rPr>
            <w:noProof/>
            <w:webHidden/>
          </w:rPr>
          <w:fldChar w:fldCharType="begin"/>
        </w:r>
        <w:r w:rsidR="0030251C">
          <w:rPr>
            <w:noProof/>
            <w:webHidden/>
          </w:rPr>
          <w:instrText xml:space="preserve"> PAGEREF _Toc482167940 \h </w:instrText>
        </w:r>
        <w:r w:rsidR="0030251C">
          <w:rPr>
            <w:noProof/>
            <w:webHidden/>
          </w:rPr>
        </w:r>
        <w:r w:rsidR="0030251C">
          <w:rPr>
            <w:noProof/>
            <w:webHidden/>
          </w:rPr>
          <w:fldChar w:fldCharType="separate"/>
        </w:r>
        <w:r w:rsidR="0030251C">
          <w:rPr>
            <w:noProof/>
            <w:webHidden/>
          </w:rPr>
          <w:t>54</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1" w:history="1">
        <w:r w:rsidR="0030251C" w:rsidRPr="0082740D">
          <w:rPr>
            <w:rStyle w:val="Hyperlink"/>
            <w:noProof/>
          </w:rPr>
          <w:t>Hình 4.8</w:t>
        </w:r>
        <w:r w:rsidR="007F1010">
          <w:rPr>
            <w:rStyle w:val="Hyperlink"/>
            <w:noProof/>
          </w:rPr>
          <w:t>.</w:t>
        </w:r>
        <w:r w:rsidR="0030251C" w:rsidRPr="0082740D">
          <w:rPr>
            <w:rStyle w:val="Hyperlink"/>
            <w:noProof/>
          </w:rPr>
          <w:t xml:space="preserve"> Giao diện quản lí các định dạng của trang</w:t>
        </w:r>
        <w:r w:rsidR="0030251C">
          <w:rPr>
            <w:noProof/>
            <w:webHidden/>
          </w:rPr>
          <w:tab/>
        </w:r>
        <w:r w:rsidR="0030251C">
          <w:rPr>
            <w:noProof/>
            <w:webHidden/>
          </w:rPr>
          <w:fldChar w:fldCharType="begin"/>
        </w:r>
        <w:r w:rsidR="0030251C">
          <w:rPr>
            <w:noProof/>
            <w:webHidden/>
          </w:rPr>
          <w:instrText xml:space="preserve"> PAGEREF _Toc482167941 \h </w:instrText>
        </w:r>
        <w:r w:rsidR="0030251C">
          <w:rPr>
            <w:noProof/>
            <w:webHidden/>
          </w:rPr>
        </w:r>
        <w:r w:rsidR="0030251C">
          <w:rPr>
            <w:noProof/>
            <w:webHidden/>
          </w:rPr>
          <w:fldChar w:fldCharType="separate"/>
        </w:r>
        <w:r w:rsidR="0030251C">
          <w:rPr>
            <w:noProof/>
            <w:webHidden/>
          </w:rPr>
          <w:t>54</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2" w:history="1">
        <w:r w:rsidR="0030251C" w:rsidRPr="0082740D">
          <w:rPr>
            <w:rStyle w:val="Hyperlink"/>
            <w:noProof/>
          </w:rPr>
          <w:t>Hình 4.9</w:t>
        </w:r>
        <w:r w:rsidR="007F1010">
          <w:rPr>
            <w:rStyle w:val="Hyperlink"/>
            <w:noProof/>
          </w:rPr>
          <w:t>.</w:t>
        </w:r>
        <w:r w:rsidR="0030251C" w:rsidRPr="0082740D">
          <w:rPr>
            <w:rStyle w:val="Hyperlink"/>
            <w:noProof/>
          </w:rPr>
          <w:t xml:space="preserve"> Giao diện thêm mới định dạng của trang</w:t>
        </w:r>
        <w:r w:rsidR="0030251C">
          <w:rPr>
            <w:noProof/>
            <w:webHidden/>
          </w:rPr>
          <w:tab/>
        </w:r>
        <w:r w:rsidR="0030251C">
          <w:rPr>
            <w:noProof/>
            <w:webHidden/>
          </w:rPr>
          <w:fldChar w:fldCharType="begin"/>
        </w:r>
        <w:r w:rsidR="0030251C">
          <w:rPr>
            <w:noProof/>
            <w:webHidden/>
          </w:rPr>
          <w:instrText xml:space="preserve"> PAGEREF _Toc482167942 \h </w:instrText>
        </w:r>
        <w:r w:rsidR="0030251C">
          <w:rPr>
            <w:noProof/>
            <w:webHidden/>
          </w:rPr>
        </w:r>
        <w:r w:rsidR="0030251C">
          <w:rPr>
            <w:noProof/>
            <w:webHidden/>
          </w:rPr>
          <w:fldChar w:fldCharType="separate"/>
        </w:r>
        <w:r w:rsidR="0030251C">
          <w:rPr>
            <w:noProof/>
            <w:webHidden/>
          </w:rPr>
          <w:t>55</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5" w:history="1">
        <w:r w:rsidR="0030251C" w:rsidRPr="0082740D">
          <w:rPr>
            <w:rStyle w:val="Hyperlink"/>
            <w:noProof/>
          </w:rPr>
          <w:t>Hình 4.10</w:t>
        </w:r>
        <w:r w:rsidR="007F1010">
          <w:rPr>
            <w:rStyle w:val="Hyperlink"/>
            <w:noProof/>
          </w:rPr>
          <w:t>.</w:t>
        </w:r>
        <w:r w:rsidR="0030251C" w:rsidRPr="0082740D">
          <w:rPr>
            <w:rStyle w:val="Hyperlink"/>
            <w:noProof/>
          </w:rPr>
          <w:t xml:space="preserve"> Giao diện chỉnh sửa định dạng của trang</w:t>
        </w:r>
        <w:r w:rsidR="0030251C">
          <w:rPr>
            <w:noProof/>
            <w:webHidden/>
          </w:rPr>
          <w:tab/>
        </w:r>
        <w:r w:rsidR="0030251C">
          <w:rPr>
            <w:noProof/>
            <w:webHidden/>
          </w:rPr>
          <w:fldChar w:fldCharType="begin"/>
        </w:r>
        <w:r w:rsidR="0030251C">
          <w:rPr>
            <w:noProof/>
            <w:webHidden/>
          </w:rPr>
          <w:instrText xml:space="preserve"> PAGEREF _Toc482167945 \h </w:instrText>
        </w:r>
        <w:r w:rsidR="0030251C">
          <w:rPr>
            <w:noProof/>
            <w:webHidden/>
          </w:rPr>
        </w:r>
        <w:r w:rsidR="0030251C">
          <w:rPr>
            <w:noProof/>
            <w:webHidden/>
          </w:rPr>
          <w:fldChar w:fldCharType="separate"/>
        </w:r>
        <w:r w:rsidR="0030251C">
          <w:rPr>
            <w:noProof/>
            <w:webHidden/>
          </w:rPr>
          <w:t>55</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8" w:history="1">
        <w:r w:rsidR="0030251C" w:rsidRPr="0082740D">
          <w:rPr>
            <w:rStyle w:val="Hyperlink"/>
            <w:noProof/>
          </w:rPr>
          <w:t>Hình 4.11</w:t>
        </w:r>
        <w:r w:rsidR="007F1010">
          <w:rPr>
            <w:rStyle w:val="Hyperlink"/>
            <w:noProof/>
          </w:rPr>
          <w:t>.</w:t>
        </w:r>
        <w:r w:rsidR="0030251C" w:rsidRPr="0082740D">
          <w:rPr>
            <w:rStyle w:val="Hyperlink"/>
            <w:noProof/>
          </w:rPr>
          <w:t xml:space="preserve"> Giao diện chi tiết định dạng của trang</w:t>
        </w:r>
        <w:r w:rsidR="0030251C">
          <w:rPr>
            <w:noProof/>
            <w:webHidden/>
          </w:rPr>
          <w:tab/>
        </w:r>
        <w:r w:rsidR="0030251C">
          <w:rPr>
            <w:noProof/>
            <w:webHidden/>
          </w:rPr>
          <w:fldChar w:fldCharType="begin"/>
        </w:r>
        <w:r w:rsidR="0030251C">
          <w:rPr>
            <w:noProof/>
            <w:webHidden/>
          </w:rPr>
          <w:instrText xml:space="preserve"> PAGEREF _Toc482167948 \h </w:instrText>
        </w:r>
        <w:r w:rsidR="0030251C">
          <w:rPr>
            <w:noProof/>
            <w:webHidden/>
          </w:rPr>
        </w:r>
        <w:r w:rsidR="0030251C">
          <w:rPr>
            <w:noProof/>
            <w:webHidden/>
          </w:rPr>
          <w:fldChar w:fldCharType="separate"/>
        </w:r>
        <w:r w:rsidR="0030251C">
          <w:rPr>
            <w:noProof/>
            <w:webHidden/>
          </w:rPr>
          <w:t>56</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49" w:history="1">
        <w:r w:rsidR="0030251C" w:rsidRPr="0082740D">
          <w:rPr>
            <w:rStyle w:val="Hyperlink"/>
            <w:noProof/>
          </w:rPr>
          <w:t>Hình 4.12</w:t>
        </w:r>
        <w:r w:rsidR="007F1010">
          <w:rPr>
            <w:rStyle w:val="Hyperlink"/>
            <w:noProof/>
          </w:rPr>
          <w:t>.</w:t>
        </w:r>
        <w:r w:rsidR="0030251C" w:rsidRPr="0082740D">
          <w:rPr>
            <w:rStyle w:val="Hyperlink"/>
            <w:noProof/>
          </w:rPr>
          <w:t xml:space="preserve"> Giao diện quản lí các thuộc tính của định dạng trang</w:t>
        </w:r>
        <w:r w:rsidR="0030251C">
          <w:rPr>
            <w:noProof/>
            <w:webHidden/>
          </w:rPr>
          <w:tab/>
        </w:r>
        <w:r w:rsidR="0030251C">
          <w:rPr>
            <w:noProof/>
            <w:webHidden/>
          </w:rPr>
          <w:fldChar w:fldCharType="begin"/>
        </w:r>
        <w:r w:rsidR="0030251C">
          <w:rPr>
            <w:noProof/>
            <w:webHidden/>
          </w:rPr>
          <w:instrText xml:space="preserve"> PAGEREF _Toc482167949 \h </w:instrText>
        </w:r>
        <w:r w:rsidR="0030251C">
          <w:rPr>
            <w:noProof/>
            <w:webHidden/>
          </w:rPr>
        </w:r>
        <w:r w:rsidR="0030251C">
          <w:rPr>
            <w:noProof/>
            <w:webHidden/>
          </w:rPr>
          <w:fldChar w:fldCharType="separate"/>
        </w:r>
        <w:r w:rsidR="0030251C">
          <w:rPr>
            <w:noProof/>
            <w:webHidden/>
          </w:rPr>
          <w:t>56</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50" w:history="1">
        <w:r w:rsidR="0030251C" w:rsidRPr="0082740D">
          <w:rPr>
            <w:rStyle w:val="Hyperlink"/>
            <w:noProof/>
          </w:rPr>
          <w:t>Hình 4.13</w:t>
        </w:r>
        <w:r w:rsidR="007F1010">
          <w:rPr>
            <w:rStyle w:val="Hyperlink"/>
            <w:noProof/>
          </w:rPr>
          <w:t>.</w:t>
        </w:r>
        <w:r w:rsidR="0030251C" w:rsidRPr="0082740D">
          <w:rPr>
            <w:rStyle w:val="Hyperlink"/>
            <w:noProof/>
          </w:rPr>
          <w:t xml:space="preserve"> Giao diện thêm mới thuộc tính của định dạng trang</w:t>
        </w:r>
        <w:r w:rsidR="0030251C">
          <w:rPr>
            <w:noProof/>
            <w:webHidden/>
          </w:rPr>
          <w:tab/>
        </w:r>
        <w:r w:rsidR="0030251C">
          <w:rPr>
            <w:noProof/>
            <w:webHidden/>
          </w:rPr>
          <w:fldChar w:fldCharType="begin"/>
        </w:r>
        <w:r w:rsidR="0030251C">
          <w:rPr>
            <w:noProof/>
            <w:webHidden/>
          </w:rPr>
          <w:instrText xml:space="preserve"> PAGEREF _Toc482167950 \h </w:instrText>
        </w:r>
        <w:r w:rsidR="0030251C">
          <w:rPr>
            <w:noProof/>
            <w:webHidden/>
          </w:rPr>
        </w:r>
        <w:r w:rsidR="0030251C">
          <w:rPr>
            <w:noProof/>
            <w:webHidden/>
          </w:rPr>
          <w:fldChar w:fldCharType="separate"/>
        </w:r>
        <w:r w:rsidR="0030251C">
          <w:rPr>
            <w:noProof/>
            <w:webHidden/>
          </w:rPr>
          <w:t>57</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53" w:history="1">
        <w:r w:rsidR="0030251C" w:rsidRPr="0082740D">
          <w:rPr>
            <w:rStyle w:val="Hyperlink"/>
            <w:noProof/>
          </w:rPr>
          <w:t>Hình 4.14</w:t>
        </w:r>
        <w:r w:rsidR="007F1010">
          <w:rPr>
            <w:rStyle w:val="Hyperlink"/>
            <w:noProof/>
          </w:rPr>
          <w:t>.</w:t>
        </w:r>
        <w:r w:rsidR="0030251C" w:rsidRPr="0082740D">
          <w:rPr>
            <w:rStyle w:val="Hyperlink"/>
            <w:noProof/>
          </w:rPr>
          <w:t xml:space="preserve"> Giao diện thêm mới thuộc tính của định dạng trang</w:t>
        </w:r>
        <w:r w:rsidR="0030251C">
          <w:rPr>
            <w:noProof/>
            <w:webHidden/>
          </w:rPr>
          <w:tab/>
        </w:r>
        <w:r w:rsidR="0030251C">
          <w:rPr>
            <w:noProof/>
            <w:webHidden/>
          </w:rPr>
          <w:fldChar w:fldCharType="begin"/>
        </w:r>
        <w:r w:rsidR="0030251C">
          <w:rPr>
            <w:noProof/>
            <w:webHidden/>
          </w:rPr>
          <w:instrText xml:space="preserve"> PAGEREF _Toc482167953 \h </w:instrText>
        </w:r>
        <w:r w:rsidR="0030251C">
          <w:rPr>
            <w:noProof/>
            <w:webHidden/>
          </w:rPr>
        </w:r>
        <w:r w:rsidR="0030251C">
          <w:rPr>
            <w:noProof/>
            <w:webHidden/>
          </w:rPr>
          <w:fldChar w:fldCharType="separate"/>
        </w:r>
        <w:r w:rsidR="0030251C">
          <w:rPr>
            <w:noProof/>
            <w:webHidden/>
          </w:rPr>
          <w:t>57</w:t>
        </w:r>
        <w:r w:rsidR="0030251C">
          <w:rPr>
            <w:noProof/>
            <w:webHidden/>
          </w:rPr>
          <w:fldChar w:fldCharType="end"/>
        </w:r>
      </w:hyperlink>
    </w:p>
    <w:p w:rsidR="0030251C" w:rsidRDefault="00E758C4" w:rsidP="00B00266">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7954" w:history="1">
        <w:r w:rsidR="0030251C" w:rsidRPr="0082740D">
          <w:rPr>
            <w:rStyle w:val="Hyperlink"/>
            <w:noProof/>
          </w:rPr>
          <w:t>Hình 4.16</w:t>
        </w:r>
        <w:r w:rsidR="007F1010">
          <w:rPr>
            <w:rStyle w:val="Hyperlink"/>
            <w:noProof/>
          </w:rPr>
          <w:t>.</w:t>
        </w:r>
        <w:r w:rsidR="0030251C" w:rsidRPr="0082740D">
          <w:rPr>
            <w:rStyle w:val="Hyperlink"/>
            <w:noProof/>
          </w:rPr>
          <w:t xml:space="preserve"> Giao diện chi tiết file sau khi kiểm tra lỗi chính tả</w:t>
        </w:r>
        <w:r w:rsidR="0030251C">
          <w:rPr>
            <w:noProof/>
            <w:webHidden/>
          </w:rPr>
          <w:tab/>
        </w:r>
        <w:r w:rsidR="0030251C">
          <w:rPr>
            <w:noProof/>
            <w:webHidden/>
          </w:rPr>
          <w:fldChar w:fldCharType="begin"/>
        </w:r>
        <w:r w:rsidR="0030251C">
          <w:rPr>
            <w:noProof/>
            <w:webHidden/>
          </w:rPr>
          <w:instrText xml:space="preserve"> PAGEREF _Toc482167954 \h </w:instrText>
        </w:r>
        <w:r w:rsidR="0030251C">
          <w:rPr>
            <w:noProof/>
            <w:webHidden/>
          </w:rPr>
        </w:r>
        <w:r w:rsidR="0030251C">
          <w:rPr>
            <w:noProof/>
            <w:webHidden/>
          </w:rPr>
          <w:fldChar w:fldCharType="separate"/>
        </w:r>
        <w:r w:rsidR="0030251C">
          <w:rPr>
            <w:noProof/>
            <w:webHidden/>
          </w:rPr>
          <w:t>59</w:t>
        </w:r>
        <w:r w:rsidR="0030251C">
          <w:rPr>
            <w:noProof/>
            <w:webHidden/>
          </w:rPr>
          <w:fldChar w:fldCharType="end"/>
        </w:r>
      </w:hyperlink>
    </w:p>
    <w:p w:rsidR="00B404B2" w:rsidRPr="009A4990" w:rsidRDefault="00D511D8" w:rsidP="00B00266">
      <w:pPr>
        <w:spacing w:before="0" w:after="0"/>
        <w:rPr>
          <w:color w:val="000000"/>
          <w:szCs w:val="28"/>
          <w:u w:val="single"/>
        </w:rPr>
      </w:pPr>
      <w:r w:rsidRPr="009A4990">
        <w:rPr>
          <w:color w:val="000000"/>
          <w:szCs w:val="28"/>
          <w:u w:val="single"/>
        </w:rPr>
        <w:fldChar w:fldCharType="end"/>
      </w:r>
      <w:r w:rsidR="00B404B2" w:rsidRPr="009A4990">
        <w:rPr>
          <w:color w:val="000000"/>
          <w:szCs w:val="28"/>
          <w:u w:val="single"/>
        </w:rPr>
        <w:br w:type="page"/>
      </w:r>
    </w:p>
    <w:p w:rsidR="007B55B0" w:rsidRPr="00F4302F" w:rsidRDefault="007B55B0" w:rsidP="00F4302F">
      <w:pPr>
        <w:pStyle w:val="TableofFigures"/>
        <w:tabs>
          <w:tab w:val="right" w:leader="dot" w:pos="9061"/>
        </w:tabs>
        <w:spacing w:line="360" w:lineRule="auto"/>
        <w:jc w:val="center"/>
        <w:outlineLvl w:val="0"/>
        <w:rPr>
          <w:b/>
        </w:rPr>
      </w:pPr>
      <w:bookmarkStart w:id="8" w:name="_Toc482167818"/>
      <w:r w:rsidRPr="009A4990">
        <w:rPr>
          <w:b/>
        </w:rPr>
        <w:lastRenderedPageBreak/>
        <w:t>DANH MỤC CÁC BẢNG BIỂU</w:t>
      </w:r>
      <w:bookmarkEnd w:id="8"/>
    </w:p>
    <w:p w:rsidR="00175FD2" w:rsidRDefault="00EE0213"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r w:rsidRPr="009A4990">
        <w:rPr>
          <w:u w:val="single"/>
        </w:rPr>
        <w:fldChar w:fldCharType="begin"/>
      </w:r>
      <w:r w:rsidRPr="009A4990">
        <w:rPr>
          <w:u w:val="single"/>
        </w:rPr>
        <w:instrText xml:space="preserve"> TOC \h \z \t "Bang" \c "Figure" </w:instrText>
      </w:r>
      <w:r w:rsidRPr="009A4990">
        <w:rPr>
          <w:u w:val="single"/>
        </w:rPr>
        <w:fldChar w:fldCharType="separate"/>
      </w:r>
      <w:hyperlink w:anchor="_Toc482169165" w:history="1">
        <w:r w:rsidR="00175FD2" w:rsidRPr="005C6AE1">
          <w:rPr>
            <w:rStyle w:val="Hyperlink"/>
            <w:noProof/>
          </w:rPr>
          <w:t>Bảng 2.1: Đặc tả use case đăng nhập</w:t>
        </w:r>
        <w:r w:rsidR="00175FD2">
          <w:rPr>
            <w:noProof/>
            <w:webHidden/>
          </w:rPr>
          <w:tab/>
        </w:r>
        <w:r w:rsidR="00175FD2">
          <w:rPr>
            <w:noProof/>
            <w:webHidden/>
          </w:rPr>
          <w:fldChar w:fldCharType="begin"/>
        </w:r>
        <w:r w:rsidR="00175FD2">
          <w:rPr>
            <w:noProof/>
            <w:webHidden/>
          </w:rPr>
          <w:instrText xml:space="preserve"> PAGEREF _Toc482169165 \h </w:instrText>
        </w:r>
        <w:r w:rsidR="00175FD2">
          <w:rPr>
            <w:noProof/>
            <w:webHidden/>
          </w:rPr>
        </w:r>
        <w:r w:rsidR="00175FD2">
          <w:rPr>
            <w:noProof/>
            <w:webHidden/>
          </w:rPr>
          <w:fldChar w:fldCharType="separate"/>
        </w:r>
        <w:r w:rsidR="00175FD2">
          <w:rPr>
            <w:noProof/>
            <w:webHidden/>
          </w:rPr>
          <w:t>12</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66" w:history="1">
        <w:r w:rsidR="00175FD2" w:rsidRPr="005C6AE1">
          <w:rPr>
            <w:rStyle w:val="Hyperlink"/>
            <w:noProof/>
          </w:rPr>
          <w:t xml:space="preserve">Bảng 2.2: Đặc tả use case tạo mới thiết lập </w:t>
        </w:r>
        <w:r w:rsidR="00175FD2" w:rsidRPr="005C6AE1">
          <w:rPr>
            <w:rStyle w:val="Hyperlink"/>
            <w:rFonts w:cs="Times New Roman"/>
            <w:noProof/>
          </w:rPr>
          <w:t>các thuộc tính của định dạng trang</w:t>
        </w:r>
        <w:r w:rsidR="00175FD2">
          <w:rPr>
            <w:noProof/>
            <w:webHidden/>
          </w:rPr>
          <w:tab/>
        </w:r>
        <w:r w:rsidR="00175FD2">
          <w:rPr>
            <w:noProof/>
            <w:webHidden/>
          </w:rPr>
          <w:fldChar w:fldCharType="begin"/>
        </w:r>
        <w:r w:rsidR="00175FD2">
          <w:rPr>
            <w:noProof/>
            <w:webHidden/>
          </w:rPr>
          <w:instrText xml:space="preserve"> PAGEREF _Toc482169166 \h </w:instrText>
        </w:r>
        <w:r w:rsidR="00175FD2">
          <w:rPr>
            <w:noProof/>
            <w:webHidden/>
          </w:rPr>
        </w:r>
        <w:r w:rsidR="00175FD2">
          <w:rPr>
            <w:noProof/>
            <w:webHidden/>
          </w:rPr>
          <w:fldChar w:fldCharType="separate"/>
        </w:r>
        <w:r w:rsidR="00175FD2">
          <w:rPr>
            <w:noProof/>
            <w:webHidden/>
          </w:rPr>
          <w:t>13</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67" w:history="1">
        <w:r w:rsidR="00175FD2" w:rsidRPr="005C6AE1">
          <w:rPr>
            <w:rStyle w:val="Hyperlink"/>
            <w:noProof/>
          </w:rPr>
          <w:t>Bảng 2.3: Đặc tả use case chỉnh sửa thiết lập</w:t>
        </w:r>
        <w:r w:rsidR="00175FD2">
          <w:rPr>
            <w:noProof/>
            <w:webHidden/>
          </w:rPr>
          <w:tab/>
        </w:r>
        <w:r w:rsidR="00175FD2">
          <w:rPr>
            <w:noProof/>
            <w:webHidden/>
          </w:rPr>
          <w:fldChar w:fldCharType="begin"/>
        </w:r>
        <w:r w:rsidR="00175FD2">
          <w:rPr>
            <w:noProof/>
            <w:webHidden/>
          </w:rPr>
          <w:instrText xml:space="preserve"> PAGEREF _Toc482169167 \h </w:instrText>
        </w:r>
        <w:r w:rsidR="00175FD2">
          <w:rPr>
            <w:noProof/>
            <w:webHidden/>
          </w:rPr>
        </w:r>
        <w:r w:rsidR="00175FD2">
          <w:rPr>
            <w:noProof/>
            <w:webHidden/>
          </w:rPr>
          <w:fldChar w:fldCharType="separate"/>
        </w:r>
        <w:r w:rsidR="00175FD2">
          <w:rPr>
            <w:noProof/>
            <w:webHidden/>
          </w:rPr>
          <w:t>14</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68" w:history="1">
        <w:r w:rsidR="00175FD2" w:rsidRPr="005C6AE1">
          <w:rPr>
            <w:rStyle w:val="Hyperlink"/>
            <w:noProof/>
          </w:rPr>
          <w:t>Bảng 2.4: Đặc tả use case xóa thiết lập</w:t>
        </w:r>
        <w:r w:rsidR="00175FD2">
          <w:rPr>
            <w:noProof/>
            <w:webHidden/>
          </w:rPr>
          <w:tab/>
        </w:r>
        <w:r w:rsidR="00175FD2">
          <w:rPr>
            <w:noProof/>
            <w:webHidden/>
          </w:rPr>
          <w:fldChar w:fldCharType="begin"/>
        </w:r>
        <w:r w:rsidR="00175FD2">
          <w:rPr>
            <w:noProof/>
            <w:webHidden/>
          </w:rPr>
          <w:instrText xml:space="preserve"> PAGEREF _Toc482169168 \h </w:instrText>
        </w:r>
        <w:r w:rsidR="00175FD2">
          <w:rPr>
            <w:noProof/>
            <w:webHidden/>
          </w:rPr>
        </w:r>
        <w:r w:rsidR="00175FD2">
          <w:rPr>
            <w:noProof/>
            <w:webHidden/>
          </w:rPr>
          <w:fldChar w:fldCharType="separate"/>
        </w:r>
        <w:r w:rsidR="00175FD2">
          <w:rPr>
            <w:noProof/>
            <w:webHidden/>
          </w:rPr>
          <w:t>15</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69" w:history="1">
        <w:r w:rsidR="00175FD2" w:rsidRPr="005C6AE1">
          <w:rPr>
            <w:rStyle w:val="Hyperlink"/>
            <w:noProof/>
          </w:rPr>
          <w:t>Bảng 2.5: Đặc tả use case tạo mới thiết lập định dạng trang</w:t>
        </w:r>
        <w:r w:rsidR="00175FD2">
          <w:rPr>
            <w:noProof/>
            <w:webHidden/>
          </w:rPr>
          <w:tab/>
        </w:r>
        <w:r w:rsidR="00175FD2">
          <w:rPr>
            <w:noProof/>
            <w:webHidden/>
          </w:rPr>
          <w:fldChar w:fldCharType="begin"/>
        </w:r>
        <w:r w:rsidR="00175FD2">
          <w:rPr>
            <w:noProof/>
            <w:webHidden/>
          </w:rPr>
          <w:instrText xml:space="preserve"> PAGEREF _Toc482169169 \h </w:instrText>
        </w:r>
        <w:r w:rsidR="00175FD2">
          <w:rPr>
            <w:noProof/>
            <w:webHidden/>
          </w:rPr>
        </w:r>
        <w:r w:rsidR="00175FD2">
          <w:rPr>
            <w:noProof/>
            <w:webHidden/>
          </w:rPr>
          <w:fldChar w:fldCharType="separate"/>
        </w:r>
        <w:r w:rsidR="00175FD2">
          <w:rPr>
            <w:noProof/>
            <w:webHidden/>
          </w:rPr>
          <w:t>17</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0" w:history="1">
        <w:r w:rsidR="00175FD2" w:rsidRPr="005C6AE1">
          <w:rPr>
            <w:rStyle w:val="Hyperlink"/>
            <w:noProof/>
          </w:rPr>
          <w:t>Bảng 2.7: Đặc tả use case xóa thiết lập định dạng trang</w:t>
        </w:r>
        <w:r w:rsidR="00175FD2">
          <w:rPr>
            <w:noProof/>
            <w:webHidden/>
          </w:rPr>
          <w:tab/>
        </w:r>
        <w:r w:rsidR="00175FD2">
          <w:rPr>
            <w:noProof/>
            <w:webHidden/>
          </w:rPr>
          <w:fldChar w:fldCharType="begin"/>
        </w:r>
        <w:r w:rsidR="00175FD2">
          <w:rPr>
            <w:noProof/>
            <w:webHidden/>
          </w:rPr>
          <w:instrText xml:space="preserve"> PAGEREF _Toc482169170 \h </w:instrText>
        </w:r>
        <w:r w:rsidR="00175FD2">
          <w:rPr>
            <w:noProof/>
            <w:webHidden/>
          </w:rPr>
        </w:r>
        <w:r w:rsidR="00175FD2">
          <w:rPr>
            <w:noProof/>
            <w:webHidden/>
          </w:rPr>
          <w:fldChar w:fldCharType="separate"/>
        </w:r>
        <w:r w:rsidR="00175FD2">
          <w:rPr>
            <w:noProof/>
            <w:webHidden/>
          </w:rPr>
          <w:t>19</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1" w:history="1">
        <w:r w:rsidR="00175FD2" w:rsidRPr="005C6AE1">
          <w:rPr>
            <w:rStyle w:val="Hyperlink"/>
            <w:noProof/>
          </w:rPr>
          <w:t>Bảng 2.8: Đặc tả use case tạo mới user</w:t>
        </w:r>
        <w:r w:rsidR="00175FD2">
          <w:rPr>
            <w:noProof/>
            <w:webHidden/>
          </w:rPr>
          <w:tab/>
        </w:r>
        <w:r w:rsidR="00175FD2">
          <w:rPr>
            <w:noProof/>
            <w:webHidden/>
          </w:rPr>
          <w:fldChar w:fldCharType="begin"/>
        </w:r>
        <w:r w:rsidR="00175FD2">
          <w:rPr>
            <w:noProof/>
            <w:webHidden/>
          </w:rPr>
          <w:instrText xml:space="preserve"> PAGEREF _Toc482169171 \h </w:instrText>
        </w:r>
        <w:r w:rsidR="00175FD2">
          <w:rPr>
            <w:noProof/>
            <w:webHidden/>
          </w:rPr>
        </w:r>
        <w:r w:rsidR="00175FD2">
          <w:rPr>
            <w:noProof/>
            <w:webHidden/>
          </w:rPr>
          <w:fldChar w:fldCharType="separate"/>
        </w:r>
        <w:r w:rsidR="00175FD2">
          <w:rPr>
            <w:noProof/>
            <w:webHidden/>
          </w:rPr>
          <w:t>20</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2" w:history="1">
        <w:r w:rsidR="00175FD2" w:rsidRPr="005C6AE1">
          <w:rPr>
            <w:rStyle w:val="Hyperlink"/>
            <w:noProof/>
          </w:rPr>
          <w:t>Bảng 2.9: Đặc tả use case chỉnh sửa user</w:t>
        </w:r>
        <w:r w:rsidR="00175FD2">
          <w:rPr>
            <w:noProof/>
            <w:webHidden/>
          </w:rPr>
          <w:tab/>
        </w:r>
        <w:r w:rsidR="00175FD2">
          <w:rPr>
            <w:noProof/>
            <w:webHidden/>
          </w:rPr>
          <w:fldChar w:fldCharType="begin"/>
        </w:r>
        <w:r w:rsidR="00175FD2">
          <w:rPr>
            <w:noProof/>
            <w:webHidden/>
          </w:rPr>
          <w:instrText xml:space="preserve"> PAGEREF _Toc482169172 \h </w:instrText>
        </w:r>
        <w:r w:rsidR="00175FD2">
          <w:rPr>
            <w:noProof/>
            <w:webHidden/>
          </w:rPr>
        </w:r>
        <w:r w:rsidR="00175FD2">
          <w:rPr>
            <w:noProof/>
            <w:webHidden/>
          </w:rPr>
          <w:fldChar w:fldCharType="separate"/>
        </w:r>
        <w:r w:rsidR="00175FD2">
          <w:rPr>
            <w:noProof/>
            <w:webHidden/>
          </w:rPr>
          <w:t>21</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3" w:history="1">
        <w:r w:rsidR="00175FD2" w:rsidRPr="005C6AE1">
          <w:rPr>
            <w:rStyle w:val="Hyperlink"/>
            <w:noProof/>
          </w:rPr>
          <w:t>Bảng 2.10: Đặc tả use case xóa user</w:t>
        </w:r>
        <w:r w:rsidR="00175FD2">
          <w:rPr>
            <w:noProof/>
            <w:webHidden/>
          </w:rPr>
          <w:tab/>
        </w:r>
        <w:r w:rsidR="00175FD2">
          <w:rPr>
            <w:noProof/>
            <w:webHidden/>
          </w:rPr>
          <w:fldChar w:fldCharType="begin"/>
        </w:r>
        <w:r w:rsidR="00175FD2">
          <w:rPr>
            <w:noProof/>
            <w:webHidden/>
          </w:rPr>
          <w:instrText xml:space="preserve"> PAGEREF _Toc482169173 \h </w:instrText>
        </w:r>
        <w:r w:rsidR="00175FD2">
          <w:rPr>
            <w:noProof/>
            <w:webHidden/>
          </w:rPr>
        </w:r>
        <w:r w:rsidR="00175FD2">
          <w:rPr>
            <w:noProof/>
            <w:webHidden/>
          </w:rPr>
          <w:fldChar w:fldCharType="separate"/>
        </w:r>
        <w:r w:rsidR="00175FD2">
          <w:rPr>
            <w:noProof/>
            <w:webHidden/>
          </w:rPr>
          <w:t>22</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4" w:history="1">
        <w:r w:rsidR="00175FD2" w:rsidRPr="005C6AE1">
          <w:rPr>
            <w:rStyle w:val="Hyperlink"/>
            <w:noProof/>
          </w:rPr>
          <w:t>Bảng 2.11: Đặc tả use case lưu file</w:t>
        </w:r>
        <w:r w:rsidR="00175FD2">
          <w:rPr>
            <w:noProof/>
            <w:webHidden/>
          </w:rPr>
          <w:tab/>
        </w:r>
        <w:r w:rsidR="00175FD2">
          <w:rPr>
            <w:noProof/>
            <w:webHidden/>
          </w:rPr>
          <w:fldChar w:fldCharType="begin"/>
        </w:r>
        <w:r w:rsidR="00175FD2">
          <w:rPr>
            <w:noProof/>
            <w:webHidden/>
          </w:rPr>
          <w:instrText xml:space="preserve"> PAGEREF _Toc482169174 \h </w:instrText>
        </w:r>
        <w:r w:rsidR="00175FD2">
          <w:rPr>
            <w:noProof/>
            <w:webHidden/>
          </w:rPr>
        </w:r>
        <w:r w:rsidR="00175FD2">
          <w:rPr>
            <w:noProof/>
            <w:webHidden/>
          </w:rPr>
          <w:fldChar w:fldCharType="separate"/>
        </w:r>
        <w:r w:rsidR="00175FD2">
          <w:rPr>
            <w:noProof/>
            <w:webHidden/>
          </w:rPr>
          <w:t>24</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5" w:history="1">
        <w:r w:rsidR="00175FD2" w:rsidRPr="005C6AE1">
          <w:rPr>
            <w:rStyle w:val="Hyperlink"/>
            <w:noProof/>
          </w:rPr>
          <w:t>Bảng 2.12: Đặc tả use case xem chi tiết file</w:t>
        </w:r>
        <w:r w:rsidR="00175FD2">
          <w:rPr>
            <w:noProof/>
            <w:webHidden/>
          </w:rPr>
          <w:tab/>
        </w:r>
        <w:r w:rsidR="00175FD2">
          <w:rPr>
            <w:noProof/>
            <w:webHidden/>
          </w:rPr>
          <w:fldChar w:fldCharType="begin"/>
        </w:r>
        <w:r w:rsidR="00175FD2">
          <w:rPr>
            <w:noProof/>
            <w:webHidden/>
          </w:rPr>
          <w:instrText xml:space="preserve"> PAGEREF _Toc482169175 \h </w:instrText>
        </w:r>
        <w:r w:rsidR="00175FD2">
          <w:rPr>
            <w:noProof/>
            <w:webHidden/>
          </w:rPr>
        </w:r>
        <w:r w:rsidR="00175FD2">
          <w:rPr>
            <w:noProof/>
            <w:webHidden/>
          </w:rPr>
          <w:fldChar w:fldCharType="separate"/>
        </w:r>
        <w:r w:rsidR="00175FD2">
          <w:rPr>
            <w:noProof/>
            <w:webHidden/>
          </w:rPr>
          <w:t>24</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6" w:history="1">
        <w:r w:rsidR="00175FD2" w:rsidRPr="005C6AE1">
          <w:rPr>
            <w:rStyle w:val="Hyperlink"/>
            <w:noProof/>
          </w:rPr>
          <w:t>Bảng 2.13: Đặc tả use case lưu file</w:t>
        </w:r>
        <w:r w:rsidR="00175FD2">
          <w:rPr>
            <w:noProof/>
            <w:webHidden/>
          </w:rPr>
          <w:tab/>
        </w:r>
        <w:r w:rsidR="00175FD2">
          <w:rPr>
            <w:noProof/>
            <w:webHidden/>
          </w:rPr>
          <w:fldChar w:fldCharType="begin"/>
        </w:r>
        <w:r w:rsidR="00175FD2">
          <w:rPr>
            <w:noProof/>
            <w:webHidden/>
          </w:rPr>
          <w:instrText xml:space="preserve"> PAGEREF _Toc482169176 \h </w:instrText>
        </w:r>
        <w:r w:rsidR="00175FD2">
          <w:rPr>
            <w:noProof/>
            <w:webHidden/>
          </w:rPr>
        </w:r>
        <w:r w:rsidR="00175FD2">
          <w:rPr>
            <w:noProof/>
            <w:webHidden/>
          </w:rPr>
          <w:fldChar w:fldCharType="separate"/>
        </w:r>
        <w:r w:rsidR="00175FD2">
          <w:rPr>
            <w:noProof/>
            <w:webHidden/>
          </w:rPr>
          <w:t>25</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8" w:history="1">
        <w:r w:rsidR="00175FD2" w:rsidRPr="005C6AE1">
          <w:rPr>
            <w:rStyle w:val="Hyperlink"/>
            <w:noProof/>
          </w:rPr>
          <w:t>Bảng 2.14: Đặc tả use case cập nhật profile</w:t>
        </w:r>
        <w:r w:rsidR="00175FD2">
          <w:rPr>
            <w:noProof/>
            <w:webHidden/>
          </w:rPr>
          <w:tab/>
        </w:r>
        <w:r w:rsidR="00175FD2">
          <w:rPr>
            <w:noProof/>
            <w:webHidden/>
          </w:rPr>
          <w:fldChar w:fldCharType="begin"/>
        </w:r>
        <w:r w:rsidR="00175FD2">
          <w:rPr>
            <w:noProof/>
            <w:webHidden/>
          </w:rPr>
          <w:instrText xml:space="preserve"> PAGEREF _Toc482169178 \h </w:instrText>
        </w:r>
        <w:r w:rsidR="00175FD2">
          <w:rPr>
            <w:noProof/>
            <w:webHidden/>
          </w:rPr>
        </w:r>
        <w:r w:rsidR="00175FD2">
          <w:rPr>
            <w:noProof/>
            <w:webHidden/>
          </w:rPr>
          <w:fldChar w:fldCharType="separate"/>
        </w:r>
        <w:r w:rsidR="00175FD2">
          <w:rPr>
            <w:noProof/>
            <w:webHidden/>
          </w:rPr>
          <w:t>26</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79" w:history="1">
        <w:r w:rsidR="00175FD2" w:rsidRPr="005C6AE1">
          <w:rPr>
            <w:rStyle w:val="Hyperlink"/>
            <w:noProof/>
          </w:rPr>
          <w:t>Bảng 2.15: Đặc tả use case upload file</w:t>
        </w:r>
        <w:r w:rsidR="00175FD2">
          <w:rPr>
            <w:noProof/>
            <w:webHidden/>
          </w:rPr>
          <w:tab/>
        </w:r>
        <w:r w:rsidR="00175FD2">
          <w:rPr>
            <w:noProof/>
            <w:webHidden/>
          </w:rPr>
          <w:fldChar w:fldCharType="begin"/>
        </w:r>
        <w:r w:rsidR="00175FD2">
          <w:rPr>
            <w:noProof/>
            <w:webHidden/>
          </w:rPr>
          <w:instrText xml:space="preserve"> PAGEREF _Toc482169179 \h </w:instrText>
        </w:r>
        <w:r w:rsidR="00175FD2">
          <w:rPr>
            <w:noProof/>
            <w:webHidden/>
          </w:rPr>
        </w:r>
        <w:r w:rsidR="00175FD2">
          <w:rPr>
            <w:noProof/>
            <w:webHidden/>
          </w:rPr>
          <w:fldChar w:fldCharType="separate"/>
        </w:r>
        <w:r w:rsidR="00175FD2">
          <w:rPr>
            <w:noProof/>
            <w:webHidden/>
          </w:rPr>
          <w:t>28</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0" w:history="1">
        <w:r w:rsidR="00175FD2" w:rsidRPr="005C6AE1">
          <w:rPr>
            <w:rStyle w:val="Hyperlink"/>
            <w:noProof/>
          </w:rPr>
          <w:t>Bảng 2.16: Đặc tả use case xóa file upload</w:t>
        </w:r>
        <w:r w:rsidR="00175FD2">
          <w:rPr>
            <w:noProof/>
            <w:webHidden/>
          </w:rPr>
          <w:tab/>
        </w:r>
        <w:r w:rsidR="00175FD2">
          <w:rPr>
            <w:noProof/>
            <w:webHidden/>
          </w:rPr>
          <w:fldChar w:fldCharType="begin"/>
        </w:r>
        <w:r w:rsidR="00175FD2">
          <w:rPr>
            <w:noProof/>
            <w:webHidden/>
          </w:rPr>
          <w:instrText xml:space="preserve"> PAGEREF _Toc482169180 \h </w:instrText>
        </w:r>
        <w:r w:rsidR="00175FD2">
          <w:rPr>
            <w:noProof/>
            <w:webHidden/>
          </w:rPr>
        </w:r>
        <w:r w:rsidR="00175FD2">
          <w:rPr>
            <w:noProof/>
            <w:webHidden/>
          </w:rPr>
          <w:fldChar w:fldCharType="separate"/>
        </w:r>
        <w:r w:rsidR="00175FD2">
          <w:rPr>
            <w:noProof/>
            <w:webHidden/>
          </w:rPr>
          <w:t>29</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1" w:history="1">
        <w:r w:rsidR="00175FD2" w:rsidRPr="005C6AE1">
          <w:rPr>
            <w:rStyle w:val="Hyperlink"/>
            <w:noProof/>
          </w:rPr>
          <w:t>Bảng 2.18: Biểu đồ use case kiểm tra định dạng văn bản</w:t>
        </w:r>
        <w:r w:rsidR="00175FD2">
          <w:rPr>
            <w:noProof/>
            <w:webHidden/>
          </w:rPr>
          <w:tab/>
        </w:r>
        <w:r w:rsidR="00175FD2">
          <w:rPr>
            <w:noProof/>
            <w:webHidden/>
          </w:rPr>
          <w:fldChar w:fldCharType="begin"/>
        </w:r>
        <w:r w:rsidR="00175FD2">
          <w:rPr>
            <w:noProof/>
            <w:webHidden/>
          </w:rPr>
          <w:instrText xml:space="preserve"> PAGEREF _Toc482169181 \h </w:instrText>
        </w:r>
        <w:r w:rsidR="00175FD2">
          <w:rPr>
            <w:noProof/>
            <w:webHidden/>
          </w:rPr>
        </w:r>
        <w:r w:rsidR="00175FD2">
          <w:rPr>
            <w:noProof/>
            <w:webHidden/>
          </w:rPr>
          <w:fldChar w:fldCharType="separate"/>
        </w:r>
        <w:r w:rsidR="00175FD2">
          <w:rPr>
            <w:noProof/>
            <w:webHidden/>
          </w:rPr>
          <w:t>31</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2" w:history="1">
        <w:r w:rsidR="00175FD2" w:rsidRPr="005C6AE1">
          <w:rPr>
            <w:rStyle w:val="Hyperlink"/>
            <w:noProof/>
          </w:rPr>
          <w:t>Bảng 2.19: Biểu đồ use case phân quyền cho user</w:t>
        </w:r>
        <w:r w:rsidR="00175FD2">
          <w:rPr>
            <w:noProof/>
            <w:webHidden/>
          </w:rPr>
          <w:tab/>
        </w:r>
        <w:r w:rsidR="00175FD2">
          <w:rPr>
            <w:noProof/>
            <w:webHidden/>
          </w:rPr>
          <w:fldChar w:fldCharType="begin"/>
        </w:r>
        <w:r w:rsidR="00175FD2">
          <w:rPr>
            <w:noProof/>
            <w:webHidden/>
          </w:rPr>
          <w:instrText xml:space="preserve"> PAGEREF _Toc482169182 \h </w:instrText>
        </w:r>
        <w:r w:rsidR="00175FD2">
          <w:rPr>
            <w:noProof/>
            <w:webHidden/>
          </w:rPr>
        </w:r>
        <w:r w:rsidR="00175FD2">
          <w:rPr>
            <w:noProof/>
            <w:webHidden/>
          </w:rPr>
          <w:fldChar w:fldCharType="separate"/>
        </w:r>
        <w:r w:rsidR="00175FD2">
          <w:rPr>
            <w:noProof/>
            <w:webHidden/>
          </w:rPr>
          <w:t>32</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3" w:history="1">
        <w:r w:rsidR="00175FD2" w:rsidRPr="005C6AE1">
          <w:rPr>
            <w:rStyle w:val="Hyperlink"/>
            <w:noProof/>
          </w:rPr>
          <w:t>Bảng 3.1: Bảng phân quyền cho người sử dụng</w:t>
        </w:r>
        <w:r w:rsidR="00175FD2">
          <w:rPr>
            <w:noProof/>
            <w:webHidden/>
          </w:rPr>
          <w:tab/>
        </w:r>
        <w:r w:rsidR="00175FD2">
          <w:rPr>
            <w:noProof/>
            <w:webHidden/>
          </w:rPr>
          <w:fldChar w:fldCharType="begin"/>
        </w:r>
        <w:r w:rsidR="00175FD2">
          <w:rPr>
            <w:noProof/>
            <w:webHidden/>
          </w:rPr>
          <w:instrText xml:space="preserve"> PAGEREF _Toc482169183 \h </w:instrText>
        </w:r>
        <w:r w:rsidR="00175FD2">
          <w:rPr>
            <w:noProof/>
            <w:webHidden/>
          </w:rPr>
        </w:r>
        <w:r w:rsidR="00175FD2">
          <w:rPr>
            <w:noProof/>
            <w:webHidden/>
          </w:rPr>
          <w:fldChar w:fldCharType="separate"/>
        </w:r>
        <w:r w:rsidR="00175FD2">
          <w:rPr>
            <w:noProof/>
            <w:webHidden/>
          </w:rPr>
          <w:t>36</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4" w:history="1">
        <w:r w:rsidR="00175FD2" w:rsidRPr="005C6AE1">
          <w:rPr>
            <w:rStyle w:val="Hyperlink"/>
            <w:noProof/>
          </w:rPr>
          <w:t>Bảng 3.2: Bảng dữ liệu “Role”</w:t>
        </w:r>
        <w:r w:rsidR="00175FD2">
          <w:rPr>
            <w:noProof/>
            <w:webHidden/>
          </w:rPr>
          <w:tab/>
        </w:r>
        <w:r w:rsidR="00175FD2">
          <w:rPr>
            <w:noProof/>
            <w:webHidden/>
          </w:rPr>
          <w:fldChar w:fldCharType="begin"/>
        </w:r>
        <w:r w:rsidR="00175FD2">
          <w:rPr>
            <w:noProof/>
            <w:webHidden/>
          </w:rPr>
          <w:instrText xml:space="preserve"> PAGEREF _Toc482169184 \h </w:instrText>
        </w:r>
        <w:r w:rsidR="00175FD2">
          <w:rPr>
            <w:noProof/>
            <w:webHidden/>
          </w:rPr>
        </w:r>
        <w:r w:rsidR="00175FD2">
          <w:rPr>
            <w:noProof/>
            <w:webHidden/>
          </w:rPr>
          <w:fldChar w:fldCharType="separate"/>
        </w:r>
        <w:r w:rsidR="00175FD2">
          <w:rPr>
            <w:noProof/>
            <w:webHidden/>
          </w:rPr>
          <w:t>37</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5" w:history="1">
        <w:r w:rsidR="00175FD2" w:rsidRPr="005C6AE1">
          <w:rPr>
            <w:rStyle w:val="Hyperlink"/>
            <w:noProof/>
          </w:rPr>
          <w:t>Bảng 3.3: Bảng dữ liệu “User”</w:t>
        </w:r>
        <w:r w:rsidR="00175FD2">
          <w:rPr>
            <w:noProof/>
            <w:webHidden/>
          </w:rPr>
          <w:tab/>
        </w:r>
        <w:r w:rsidR="00175FD2">
          <w:rPr>
            <w:noProof/>
            <w:webHidden/>
          </w:rPr>
          <w:fldChar w:fldCharType="begin"/>
        </w:r>
        <w:r w:rsidR="00175FD2">
          <w:rPr>
            <w:noProof/>
            <w:webHidden/>
          </w:rPr>
          <w:instrText xml:space="preserve"> PAGEREF _Toc482169185 \h </w:instrText>
        </w:r>
        <w:r w:rsidR="00175FD2">
          <w:rPr>
            <w:noProof/>
            <w:webHidden/>
          </w:rPr>
        </w:r>
        <w:r w:rsidR="00175FD2">
          <w:rPr>
            <w:noProof/>
            <w:webHidden/>
          </w:rPr>
          <w:fldChar w:fldCharType="separate"/>
        </w:r>
        <w:r w:rsidR="00175FD2">
          <w:rPr>
            <w:noProof/>
            <w:webHidden/>
          </w:rPr>
          <w:t>37</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6" w:history="1">
        <w:r w:rsidR="00175FD2" w:rsidRPr="005C6AE1">
          <w:rPr>
            <w:rStyle w:val="Hyperlink"/>
            <w:noProof/>
          </w:rPr>
          <w:t>Bảng 3.4: Bảng dữ liệu “School”</w:t>
        </w:r>
        <w:r w:rsidR="00175FD2">
          <w:rPr>
            <w:noProof/>
            <w:webHidden/>
          </w:rPr>
          <w:tab/>
        </w:r>
        <w:r w:rsidR="00175FD2">
          <w:rPr>
            <w:noProof/>
            <w:webHidden/>
          </w:rPr>
          <w:fldChar w:fldCharType="begin"/>
        </w:r>
        <w:r w:rsidR="00175FD2">
          <w:rPr>
            <w:noProof/>
            <w:webHidden/>
          </w:rPr>
          <w:instrText xml:space="preserve"> PAGEREF _Toc482169186 \h </w:instrText>
        </w:r>
        <w:r w:rsidR="00175FD2">
          <w:rPr>
            <w:noProof/>
            <w:webHidden/>
          </w:rPr>
        </w:r>
        <w:r w:rsidR="00175FD2">
          <w:rPr>
            <w:noProof/>
            <w:webHidden/>
          </w:rPr>
          <w:fldChar w:fldCharType="separate"/>
        </w:r>
        <w:r w:rsidR="00175FD2">
          <w:rPr>
            <w:noProof/>
            <w:webHidden/>
          </w:rPr>
          <w:t>38</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7" w:history="1">
        <w:r w:rsidR="00175FD2" w:rsidRPr="005C6AE1">
          <w:rPr>
            <w:rStyle w:val="Hyperlink"/>
            <w:noProof/>
          </w:rPr>
          <w:t>Bảng 3.4: Bảng dữ liệu “File”</w:t>
        </w:r>
        <w:r w:rsidR="00175FD2">
          <w:rPr>
            <w:noProof/>
            <w:webHidden/>
          </w:rPr>
          <w:tab/>
        </w:r>
        <w:r w:rsidR="00175FD2">
          <w:rPr>
            <w:noProof/>
            <w:webHidden/>
          </w:rPr>
          <w:fldChar w:fldCharType="begin"/>
        </w:r>
        <w:r w:rsidR="00175FD2">
          <w:rPr>
            <w:noProof/>
            <w:webHidden/>
          </w:rPr>
          <w:instrText xml:space="preserve"> PAGEREF _Toc482169187 \h </w:instrText>
        </w:r>
        <w:r w:rsidR="00175FD2">
          <w:rPr>
            <w:noProof/>
            <w:webHidden/>
          </w:rPr>
        </w:r>
        <w:r w:rsidR="00175FD2">
          <w:rPr>
            <w:noProof/>
            <w:webHidden/>
          </w:rPr>
          <w:fldChar w:fldCharType="separate"/>
        </w:r>
        <w:r w:rsidR="00175FD2">
          <w:rPr>
            <w:noProof/>
            <w:webHidden/>
          </w:rPr>
          <w:t>38</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8" w:history="1">
        <w:r w:rsidR="00175FD2" w:rsidRPr="005C6AE1">
          <w:rPr>
            <w:rStyle w:val="Hyperlink"/>
            <w:noProof/>
          </w:rPr>
          <w:t>Bảng 3.6: Bảng dữ liệu “Page_Formats”</w:t>
        </w:r>
        <w:r w:rsidR="00175FD2">
          <w:rPr>
            <w:noProof/>
            <w:webHidden/>
          </w:rPr>
          <w:tab/>
        </w:r>
        <w:r w:rsidR="00175FD2">
          <w:rPr>
            <w:noProof/>
            <w:webHidden/>
          </w:rPr>
          <w:fldChar w:fldCharType="begin"/>
        </w:r>
        <w:r w:rsidR="00175FD2">
          <w:rPr>
            <w:noProof/>
            <w:webHidden/>
          </w:rPr>
          <w:instrText xml:space="preserve"> PAGEREF _Toc482169188 \h </w:instrText>
        </w:r>
        <w:r w:rsidR="00175FD2">
          <w:rPr>
            <w:noProof/>
            <w:webHidden/>
          </w:rPr>
        </w:r>
        <w:r w:rsidR="00175FD2">
          <w:rPr>
            <w:noProof/>
            <w:webHidden/>
          </w:rPr>
          <w:fldChar w:fldCharType="separate"/>
        </w:r>
        <w:r w:rsidR="00175FD2">
          <w:rPr>
            <w:noProof/>
            <w:webHidden/>
          </w:rPr>
          <w:t>39</w:t>
        </w:r>
        <w:r w:rsidR="00175FD2">
          <w:rPr>
            <w:noProof/>
            <w:webHidden/>
          </w:rPr>
          <w:fldChar w:fldCharType="end"/>
        </w:r>
      </w:hyperlink>
    </w:p>
    <w:p w:rsidR="00175FD2" w:rsidRDefault="00E758C4" w:rsidP="00175FD2">
      <w:pPr>
        <w:pStyle w:val="TableofFigures"/>
        <w:tabs>
          <w:tab w:val="right" w:leader="dot" w:pos="9061"/>
        </w:tabs>
        <w:spacing w:line="360" w:lineRule="auto"/>
        <w:rPr>
          <w:rFonts w:asciiTheme="minorHAnsi" w:eastAsiaTheme="minorEastAsia" w:hAnsiTheme="minorHAnsi" w:cstheme="minorBidi"/>
          <w:iCs w:val="0"/>
          <w:noProof/>
          <w:sz w:val="22"/>
          <w:szCs w:val="22"/>
        </w:rPr>
      </w:pPr>
      <w:hyperlink w:anchor="_Toc482169189" w:history="1">
        <w:r w:rsidR="00175FD2" w:rsidRPr="005C6AE1">
          <w:rPr>
            <w:rStyle w:val="Hyperlink"/>
            <w:noProof/>
          </w:rPr>
          <w:t>Bảng 3.7: Bảng dữ liệu “Page_Properties_Formats”</w:t>
        </w:r>
        <w:r w:rsidR="00175FD2">
          <w:rPr>
            <w:noProof/>
            <w:webHidden/>
          </w:rPr>
          <w:tab/>
        </w:r>
        <w:r w:rsidR="00175FD2">
          <w:rPr>
            <w:noProof/>
            <w:webHidden/>
          </w:rPr>
          <w:fldChar w:fldCharType="begin"/>
        </w:r>
        <w:r w:rsidR="00175FD2">
          <w:rPr>
            <w:noProof/>
            <w:webHidden/>
          </w:rPr>
          <w:instrText xml:space="preserve"> PAGEREF _Toc482169189 \h </w:instrText>
        </w:r>
        <w:r w:rsidR="00175FD2">
          <w:rPr>
            <w:noProof/>
            <w:webHidden/>
          </w:rPr>
        </w:r>
        <w:r w:rsidR="00175FD2">
          <w:rPr>
            <w:noProof/>
            <w:webHidden/>
          </w:rPr>
          <w:fldChar w:fldCharType="separate"/>
        </w:r>
        <w:r w:rsidR="00175FD2">
          <w:rPr>
            <w:noProof/>
            <w:webHidden/>
          </w:rPr>
          <w:t>39</w:t>
        </w:r>
        <w:r w:rsidR="00175FD2">
          <w:rPr>
            <w:noProof/>
            <w:webHidden/>
          </w:rPr>
          <w:fldChar w:fldCharType="end"/>
        </w:r>
      </w:hyperlink>
    </w:p>
    <w:p w:rsidR="0052524D" w:rsidRPr="009A4990" w:rsidRDefault="00EE0213" w:rsidP="00175FD2">
      <w:pPr>
        <w:pStyle w:val="TableofFigures"/>
        <w:tabs>
          <w:tab w:val="right" w:leader="dot" w:pos="9061"/>
        </w:tabs>
        <w:spacing w:line="360" w:lineRule="auto"/>
        <w:rPr>
          <w:u w:val="single"/>
        </w:rPr>
        <w:sectPr w:rsidR="0052524D" w:rsidRPr="009A4990" w:rsidSect="0052524D">
          <w:headerReference w:type="default" r:id="rId8"/>
          <w:pgSz w:w="11907" w:h="16839" w:code="9"/>
          <w:pgMar w:top="1418" w:right="851" w:bottom="1134" w:left="1985" w:header="567" w:footer="0" w:gutter="0"/>
          <w:pgNumType w:start="1"/>
          <w:cols w:space="720"/>
          <w:formProt w:val="0"/>
          <w:docGrid w:linePitch="381" w:charSpace="-14337"/>
        </w:sectPr>
      </w:pPr>
      <w:r w:rsidRPr="009A4990">
        <w:rPr>
          <w:u w:val="single"/>
        </w:rPr>
        <w:fldChar w:fldCharType="end"/>
      </w:r>
      <w:bookmarkStart w:id="9" w:name="_Toc476798765"/>
      <w:bookmarkStart w:id="10" w:name="_Toc476797404"/>
      <w:bookmarkStart w:id="11" w:name="_Toc436905148"/>
      <w:bookmarkEnd w:id="9"/>
      <w:bookmarkEnd w:id="10"/>
      <w:bookmarkEnd w:id="11"/>
    </w:p>
    <w:p w:rsidR="00455E72" w:rsidRPr="009A4990" w:rsidRDefault="004315F3" w:rsidP="005B0DE5">
      <w:pPr>
        <w:pStyle w:val="Heading1"/>
        <w:spacing w:before="0"/>
        <w:rPr>
          <w:szCs w:val="28"/>
        </w:rPr>
      </w:pPr>
      <w:bookmarkStart w:id="12" w:name="_Toc449613458"/>
      <w:bookmarkStart w:id="13" w:name="_Toc449608573"/>
      <w:bookmarkStart w:id="14" w:name="_Toc476798766"/>
      <w:bookmarkStart w:id="15" w:name="_Toc482167819"/>
      <w:bookmarkEnd w:id="12"/>
      <w:bookmarkEnd w:id="13"/>
      <w:bookmarkEnd w:id="14"/>
      <w:r w:rsidRPr="009A4990">
        <w:rPr>
          <w:szCs w:val="28"/>
        </w:rPr>
        <w:lastRenderedPageBreak/>
        <w:t>LỜI NÓI ĐẦU</w:t>
      </w:r>
      <w:bookmarkEnd w:id="15"/>
    </w:p>
    <w:p w:rsidR="00455E72" w:rsidRPr="009A4990" w:rsidRDefault="004315F3" w:rsidP="00EF2941">
      <w:pPr>
        <w:spacing w:before="0" w:after="0"/>
        <w:ind w:firstLine="720"/>
        <w:rPr>
          <w:szCs w:val="28"/>
        </w:rPr>
      </w:pPr>
      <w:r w:rsidRPr="009A4990">
        <w:rPr>
          <w:szCs w:val="28"/>
        </w:rPr>
        <w:t>Hệ thống chữ tiếng việt là một hệ thống chữ viết linh động, thông minh, có thể dễ dàng biểu thị tiếng nói dưới dạng chữ viết chỉ cần dựa trên những luật nhất định mà không đòi hỏi quá nhiều về mặt kiến thức từ vựng như nhiều ngôn ngữ khác</w:t>
      </w:r>
      <w:r w:rsidR="00BC4E68" w:rsidRPr="009A4990">
        <w:rPr>
          <w:szCs w:val="28"/>
        </w:rPr>
        <w:t xml:space="preserve"> </w:t>
      </w:r>
      <w:r w:rsidRPr="009A4990">
        <w:rPr>
          <w:szCs w:val="28"/>
        </w:rPr>
        <w:t xml:space="preserve">(tiếng Anh, Pháp, Trung…). Tuy nhiên, việc giao tiếp hàng ngày chủ yếu qua tiếng nói, điều này dẫn đến việc có nhiều cách phát âm không giống nhau giữa các vùng miền khác nhau đối với cùng một từ. Việc này dẫn đến mắc lỗi sai chính tả trong khi viết. Thêm vào đó, công nghệ thông tin ngày càng phát triển, việc soạn thảo văn bản bằng hình thức viết tay dần được thay thế bằng soạn thảo văn bản qua hình thức đánh máy. Do đó </w:t>
      </w:r>
      <w:r w:rsidR="00CE69B3" w:rsidRPr="009A4990">
        <w:rPr>
          <w:szCs w:val="28"/>
        </w:rPr>
        <w:t xml:space="preserve">xuất hiện thêm một loại lỗi </w:t>
      </w:r>
      <w:r w:rsidRPr="009A4990">
        <w:rPr>
          <w:szCs w:val="28"/>
        </w:rPr>
        <w:t xml:space="preserve">chính tả nữa là do lỗi đánh máy gây ra. </w:t>
      </w:r>
    </w:p>
    <w:p w:rsidR="00455E72" w:rsidRPr="009A4990" w:rsidRDefault="004315F3" w:rsidP="00EF2941">
      <w:pPr>
        <w:spacing w:before="0" w:after="0"/>
        <w:ind w:firstLine="720"/>
        <w:rPr>
          <w:szCs w:val="28"/>
        </w:rPr>
      </w:pPr>
      <w:r w:rsidRPr="009A4990">
        <w:rPr>
          <w:szCs w:val="28"/>
        </w:rPr>
        <w:t>Đặc biệt, trong các trường đại học, khi thu</w:t>
      </w:r>
      <w:r w:rsidR="00BC4E68" w:rsidRPr="009A4990">
        <w:rPr>
          <w:szCs w:val="28"/>
        </w:rPr>
        <w:t xml:space="preserve"> </w:t>
      </w:r>
      <w:r w:rsidRPr="009A4990">
        <w:rPr>
          <w:szCs w:val="28"/>
        </w:rPr>
        <w:t>nộp luận văn tốt nghiệp thường mất rất nhiều thời gian, do tình trạng sai lỗi chính tả và định dạng văn bản quá nhiều.</w:t>
      </w:r>
    </w:p>
    <w:p w:rsidR="00B3173E" w:rsidRPr="009A4990" w:rsidRDefault="004315F3" w:rsidP="00B3173E">
      <w:pPr>
        <w:spacing w:before="0" w:after="0"/>
        <w:ind w:firstLine="720"/>
        <w:rPr>
          <w:szCs w:val="28"/>
        </w:rPr>
      </w:pPr>
      <w:r w:rsidRPr="009A4990">
        <w:rPr>
          <w:szCs w:val="28"/>
        </w:rPr>
        <w:t>Trên kha</w:t>
      </w:r>
      <w:r w:rsidR="00BC4E68" w:rsidRPr="009A4990">
        <w:rPr>
          <w:szCs w:val="28"/>
        </w:rPr>
        <w:t>̉o sát thực tế đã có một</w:t>
      </w:r>
      <w:r w:rsidRPr="009A4990">
        <w:rPr>
          <w:szCs w:val="28"/>
        </w:rPr>
        <w:t xml:space="preserve"> số hệ thống đang thực hiện để khắc phục các vấn đề trên, tuy nhiên vẫn còn nhiều hạn chế</w:t>
      </w:r>
      <w:r w:rsidR="004A1341" w:rsidRPr="009A4990">
        <w:rPr>
          <w:szCs w:val="28"/>
        </w:rPr>
        <w:t xml:space="preserve"> và chưa được sử dụng rộng rãi</w:t>
      </w:r>
      <w:r w:rsidRPr="009A4990">
        <w:rPr>
          <w:szCs w:val="28"/>
        </w:rPr>
        <w:t>. Do đó em xin lựa chọn đề tài: “Xây dựng hệ thống kiểm tra lỗi chính tả và định dạng văn bản” để hoàn thiện những vấn đề đang tồn tại ở trên. Hệ thống mà em xây dựng nhằm mục đích tiết kiệm thời gian, công sức, tạo sự chính xác trong việc kiểm tra</w:t>
      </w:r>
      <w:r w:rsidR="00BC4E68" w:rsidRPr="009A4990">
        <w:rPr>
          <w:szCs w:val="28"/>
        </w:rPr>
        <w:t>,</w:t>
      </w:r>
      <w:r w:rsidRPr="009A4990">
        <w:rPr>
          <w:szCs w:val="28"/>
        </w:rPr>
        <w:t xml:space="preserve"> thu nộp các bài luận văn trong nhà trường.</w:t>
      </w:r>
    </w:p>
    <w:p w:rsidR="00B3173E" w:rsidRPr="009A4990" w:rsidRDefault="00B3173E" w:rsidP="0039361C">
      <w:pPr>
        <w:spacing w:before="0" w:after="0"/>
        <w:ind w:firstLine="720"/>
        <w:rPr>
          <w:szCs w:val="28"/>
        </w:rPr>
      </w:pPr>
      <w:r w:rsidRPr="009A4990">
        <w:rPr>
          <w:szCs w:val="28"/>
        </w:rPr>
        <w:t>Trong bản thuyết minh</w:t>
      </w:r>
      <w:r w:rsidR="00BC4E68" w:rsidRPr="009A4990">
        <w:rPr>
          <w:szCs w:val="28"/>
        </w:rPr>
        <w:t xml:space="preserve"> này</w:t>
      </w:r>
      <w:r w:rsidRPr="009A4990">
        <w:rPr>
          <w:szCs w:val="28"/>
        </w:rPr>
        <w:t xml:space="preserve"> chúng em giới thiệu toàn bộ kết quả chúng em làm được trong suốt thời gian làm đồ án, từ giai đoạn khảo sát hệ thống đến phân tích, thiết hệ thống và xây dựng được website hoàn chỉnh. Bản thuyết minh được chia làm 4 chương:</w:t>
      </w:r>
    </w:p>
    <w:p w:rsidR="00BC4E68" w:rsidRPr="009A4990" w:rsidRDefault="00B3173E" w:rsidP="0039361C">
      <w:pPr>
        <w:spacing w:before="0" w:after="0"/>
        <w:ind w:firstLine="720"/>
        <w:rPr>
          <w:szCs w:val="28"/>
        </w:rPr>
      </w:pPr>
      <w:r w:rsidRPr="009A4990">
        <w:rPr>
          <w:szCs w:val="28"/>
        </w:rPr>
        <w:t xml:space="preserve">+ Chương 1: Khảo sát hệ thống: </w:t>
      </w:r>
      <w:r w:rsidR="004C0882" w:rsidRPr="009A4990">
        <w:rPr>
          <w:szCs w:val="28"/>
        </w:rPr>
        <w:t>C</w:t>
      </w:r>
      <w:r w:rsidR="006A469B" w:rsidRPr="009A4990">
        <w:rPr>
          <w:szCs w:val="28"/>
        </w:rPr>
        <w:t>hương này trình bày về bối cảnh, quy trình của hiện trạng kiểm tra lỗi chính tả và định dạng văn bản hiện nay, tìm hiểu các hệ thống có liên quan và đưa ra quy trình, đối tượng sử dụng đối với hệ thống mới.</w:t>
      </w:r>
    </w:p>
    <w:p w:rsidR="00BC4E68" w:rsidRPr="009A4990" w:rsidRDefault="00BC4E68">
      <w:pPr>
        <w:suppressAutoHyphens w:val="0"/>
        <w:spacing w:before="0" w:after="0" w:line="259" w:lineRule="auto"/>
        <w:jc w:val="left"/>
        <w:rPr>
          <w:szCs w:val="28"/>
        </w:rPr>
      </w:pPr>
      <w:r w:rsidRPr="009A4990">
        <w:rPr>
          <w:szCs w:val="28"/>
        </w:rPr>
        <w:br w:type="page"/>
      </w:r>
    </w:p>
    <w:p w:rsidR="00B3173E" w:rsidRPr="009A4990" w:rsidRDefault="00B3173E" w:rsidP="0039361C">
      <w:pPr>
        <w:spacing w:before="0" w:after="0"/>
        <w:ind w:firstLine="720"/>
      </w:pPr>
      <w:r w:rsidRPr="009A4990">
        <w:lastRenderedPageBreak/>
        <w:t>+ Chương 2: Phân tích hệ thố</w:t>
      </w:r>
      <w:r w:rsidR="0007453D" w:rsidRPr="009A4990">
        <w:t xml:space="preserve">ng: </w:t>
      </w:r>
      <w:r w:rsidR="00C84BC7" w:rsidRPr="009A4990">
        <w:t>Trong chương này</w:t>
      </w:r>
      <w:r w:rsidRPr="009A4990">
        <w:t xml:space="preserve"> trình bày kết quả của quá trình phân tích nghiệp vụ hệ thống gồm: </w:t>
      </w:r>
      <w:r w:rsidR="008C34BD" w:rsidRPr="009A4990">
        <w:t>Các yêu cầu chức năng và phi chức năng của hệ thống.</w:t>
      </w:r>
    </w:p>
    <w:p w:rsidR="00B3173E" w:rsidRPr="009A4990" w:rsidRDefault="00B3173E" w:rsidP="0039361C">
      <w:pPr>
        <w:spacing w:before="0" w:after="0"/>
        <w:ind w:firstLine="720"/>
      </w:pPr>
      <w:r w:rsidRPr="009A4990">
        <w:t xml:space="preserve">+ Chương 3: Thiết kế hệ thống: </w:t>
      </w:r>
      <w:r w:rsidR="00B22AAA" w:rsidRPr="009A4990">
        <w:t xml:space="preserve">Trong </w:t>
      </w:r>
      <w:r w:rsidRPr="009A4990">
        <w:t>chương này trình bày kết quả của quá trình thiết kế hệ thống,</w:t>
      </w:r>
      <w:r w:rsidR="00BC4E68" w:rsidRPr="009A4990">
        <w:t xml:space="preserve"> </w:t>
      </w:r>
      <w:r w:rsidRPr="009A4990">
        <w:t>bao gồm: thiết kế kiểm soát, thiết kế cơ sở dữ liệ</w:t>
      </w:r>
      <w:r w:rsidR="00282F57" w:rsidRPr="009A4990">
        <w:t>u</w:t>
      </w:r>
      <w:r w:rsidR="00B22AAA" w:rsidRPr="009A4990">
        <w:t xml:space="preserve"> của hệ thống</w:t>
      </w:r>
      <w:r w:rsidR="00282F57" w:rsidRPr="009A4990">
        <w:t>.</w:t>
      </w:r>
    </w:p>
    <w:p w:rsidR="00B3173E" w:rsidRPr="009A4990" w:rsidRDefault="00B3173E" w:rsidP="0039361C">
      <w:pPr>
        <w:spacing w:before="0" w:after="0"/>
        <w:ind w:firstLine="720"/>
      </w:pPr>
      <w:r w:rsidRPr="009A4990">
        <w:t>+ Chương 4: Xây dựng hệ thống kiểm tra lỗi chính tả và định dạng văn bản. Phần này em giới thiệu về sản phẩm của mình, bao gồm các ý: giới thiệu về công nghệ sử dụng</w:t>
      </w:r>
      <w:r w:rsidR="00445F41" w:rsidRPr="009A4990">
        <w:t xml:space="preserve"> trong khi hoàn thiện hệ thống</w:t>
      </w:r>
      <w:r w:rsidRPr="009A4990">
        <w:t>, cài đặt và giới thiệu giao diện của sản phẩm.</w:t>
      </w:r>
    </w:p>
    <w:p w:rsidR="00D8188E" w:rsidRPr="009A4990" w:rsidRDefault="00B3173E" w:rsidP="0039361C">
      <w:pPr>
        <w:spacing w:before="0" w:after="0"/>
        <w:ind w:firstLine="720"/>
      </w:pPr>
      <w:r w:rsidRPr="009A4990">
        <w:t xml:space="preserve">Do hạn chế về kiến thức và kinh nghiệm làm phần mềm nên việc thực hiện đồ án không tránh khỏi những thiếu sót. </w:t>
      </w:r>
      <w:r w:rsidR="00EB2506" w:rsidRPr="009A4990">
        <w:t>E</w:t>
      </w:r>
      <w:r w:rsidRPr="009A4990">
        <w:t>m rất mong nhận được sự góp ý của các thầy cô cùng toàn thể các bạn để đồ án của chúng em được hoàn thiện hơn.</w:t>
      </w:r>
    </w:p>
    <w:p w:rsidR="00D8188E" w:rsidRPr="009A4990" w:rsidRDefault="00D8188E" w:rsidP="00D8188E">
      <w:pPr>
        <w:spacing w:before="0" w:after="0"/>
        <w:ind w:firstLine="720"/>
        <w:rPr>
          <w:color w:val="000000"/>
          <w:szCs w:val="28"/>
        </w:rPr>
      </w:pPr>
      <w:r w:rsidRPr="009A4990">
        <w:rPr>
          <w:color w:val="000000"/>
          <w:szCs w:val="28"/>
        </w:rPr>
        <w:t>Trong thờ</w:t>
      </w:r>
      <w:r w:rsidR="0099401B" w:rsidRPr="009A4990">
        <w:rPr>
          <w:color w:val="000000"/>
          <w:szCs w:val="28"/>
        </w:rPr>
        <w:t>i gian hoàn thành</w:t>
      </w:r>
      <w:r w:rsidRPr="009A4990">
        <w:rPr>
          <w:color w:val="000000"/>
          <w:szCs w:val="28"/>
        </w:rPr>
        <w:t xml:space="preserve"> đồ án tốt nghiệp, em đã nhận được nhiều sự </w:t>
      </w:r>
      <w:r w:rsidR="0099401B" w:rsidRPr="009A4990">
        <w:rPr>
          <w:color w:val="000000"/>
          <w:szCs w:val="28"/>
        </w:rPr>
        <w:t xml:space="preserve">quan tâm, </w:t>
      </w:r>
      <w:r w:rsidRPr="009A4990">
        <w:rPr>
          <w:color w:val="000000"/>
          <w:szCs w:val="28"/>
        </w:rPr>
        <w:t>giúp đỡ, đóng góp ý kiến và chỉ bảo nhiệt tình của thầy cô, gia đình và bạn bè.</w:t>
      </w:r>
    </w:p>
    <w:p w:rsidR="00D8188E" w:rsidRPr="009A4990" w:rsidRDefault="00D8188E" w:rsidP="000B7D8F">
      <w:pPr>
        <w:spacing w:before="0" w:after="0"/>
        <w:ind w:firstLine="720"/>
        <w:rPr>
          <w:color w:val="000000"/>
          <w:szCs w:val="28"/>
        </w:rPr>
      </w:pPr>
      <w:r w:rsidRPr="009A4990">
        <w:rPr>
          <w:color w:val="000000"/>
          <w:szCs w:val="28"/>
        </w:rPr>
        <w:t>Em xin gửi lời cảm ơn chân thành đến thầy Nguyễn Quốc Khánh, giáo viên khoa công nghệ thông tin - Trường Học viện Kỹ thuật Quân sự người đã tận tình hướng dẫn, chỉ bảo em trong suốt quá trình làm đồ án.</w:t>
      </w:r>
    </w:p>
    <w:p w:rsidR="00D8188E" w:rsidRPr="009A4990" w:rsidRDefault="00D8188E" w:rsidP="00D8188E">
      <w:pPr>
        <w:spacing w:before="0" w:after="0"/>
        <w:ind w:firstLine="720"/>
        <w:rPr>
          <w:color w:val="000000"/>
          <w:szCs w:val="28"/>
        </w:rPr>
      </w:pPr>
      <w:r w:rsidRPr="009A4990">
        <w:rPr>
          <w:color w:val="000000"/>
          <w:szCs w:val="28"/>
        </w:rPr>
        <w:t>Em cũng xin chân thành cảm ơn các thầy cô giáo trong trường Học viện Kỹ thuật Quân sự nói chung, các thầy cô trong Bộ môn Công nghệ phần mềm nói riêng đã dạy dỗ cho em kiến thức về các môn đại cương cũng như các môn chuyên ngành, giúp em có được cơ sở lý thuyết vững vàng và tạo điều kiện giúp đỡ em trong suốt quá trình học tập.</w:t>
      </w:r>
    </w:p>
    <w:p w:rsidR="00D8188E" w:rsidRPr="009A4990" w:rsidRDefault="00D8188E" w:rsidP="0099401B">
      <w:pPr>
        <w:spacing w:before="0" w:after="0"/>
        <w:ind w:firstLine="720"/>
        <w:rPr>
          <w:color w:val="000000"/>
          <w:szCs w:val="28"/>
        </w:rPr>
      </w:pPr>
      <w:r w:rsidRPr="009A4990">
        <w:rPr>
          <w:color w:val="000000"/>
          <w:szCs w:val="28"/>
        </w:rPr>
        <w:t>Cuối cùng, em xin chân thành cảm ơn gia đình, bạn bè đã luôn tạo điều kiện, quan tâm, giúp đỡ, động viên em trong suốt quá trình học tập và hoàn thành khoá luận tốt nghiệ</w:t>
      </w:r>
      <w:r w:rsidR="0099401B" w:rsidRPr="009A4990">
        <w:rPr>
          <w:color w:val="000000"/>
          <w:szCs w:val="28"/>
        </w:rPr>
        <w:t>p.</w:t>
      </w:r>
    </w:p>
    <w:p w:rsidR="004A6541" w:rsidRPr="009A4990" w:rsidRDefault="004A6541" w:rsidP="0099401B">
      <w:pPr>
        <w:spacing w:before="0" w:after="0"/>
        <w:ind w:firstLine="720"/>
        <w:rPr>
          <w:color w:val="000000"/>
          <w:szCs w:val="28"/>
        </w:rPr>
      </w:pPr>
    </w:p>
    <w:p w:rsidR="00D8188E" w:rsidRPr="009A4990" w:rsidRDefault="00D8188E" w:rsidP="00D8188E">
      <w:pPr>
        <w:spacing w:before="0" w:after="0"/>
        <w:ind w:left="5040" w:firstLine="720"/>
        <w:jc w:val="left"/>
        <w:rPr>
          <w:color w:val="000000"/>
          <w:szCs w:val="28"/>
        </w:rPr>
      </w:pPr>
      <w:r w:rsidRPr="009A4990">
        <w:rPr>
          <w:color w:val="000000"/>
          <w:szCs w:val="28"/>
        </w:rPr>
        <w:lastRenderedPageBreak/>
        <w:t>Hà Nội,</w:t>
      </w:r>
      <w:r w:rsidR="004A6541" w:rsidRPr="009A4990">
        <w:rPr>
          <w:color w:val="000000"/>
          <w:szCs w:val="28"/>
        </w:rPr>
        <w:t xml:space="preserve"> ngày 10/05</w:t>
      </w:r>
      <w:r w:rsidRPr="009A4990">
        <w:rPr>
          <w:color w:val="000000"/>
          <w:szCs w:val="28"/>
        </w:rPr>
        <w:t>/2017</w:t>
      </w:r>
    </w:p>
    <w:p w:rsidR="00D8188E" w:rsidRPr="009A4990" w:rsidRDefault="00D8188E" w:rsidP="00FD1ABD">
      <w:pPr>
        <w:spacing w:before="0" w:after="0"/>
        <w:ind w:left="5760"/>
        <w:jc w:val="left"/>
        <w:rPr>
          <w:color w:val="000000"/>
          <w:szCs w:val="28"/>
        </w:rPr>
      </w:pPr>
      <w:r w:rsidRPr="009A4990">
        <w:rPr>
          <w:color w:val="000000"/>
          <w:szCs w:val="28"/>
        </w:rPr>
        <w:t xml:space="preserve">     Sinh viên thực hiệ</w:t>
      </w:r>
      <w:r w:rsidR="00FD1ABD">
        <w:rPr>
          <w:color w:val="000000"/>
          <w:szCs w:val="28"/>
        </w:rPr>
        <w:t>n</w:t>
      </w:r>
    </w:p>
    <w:p w:rsidR="00D8188E" w:rsidRPr="009A4990" w:rsidRDefault="00D8188E" w:rsidP="00D8188E">
      <w:pPr>
        <w:spacing w:before="0" w:after="0"/>
        <w:ind w:left="5760"/>
        <w:jc w:val="left"/>
        <w:rPr>
          <w:color w:val="000000"/>
          <w:szCs w:val="28"/>
        </w:rPr>
      </w:pPr>
      <w:r w:rsidRPr="009A4990">
        <w:rPr>
          <w:color w:val="000000"/>
          <w:szCs w:val="28"/>
        </w:rPr>
        <w:t xml:space="preserve">       Hoàng Thị Lanh</w:t>
      </w:r>
    </w:p>
    <w:p w:rsidR="00B3173E" w:rsidRPr="009A4990" w:rsidRDefault="00B3173E"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Pr="009A4990" w:rsidRDefault="00F53732" w:rsidP="00B3173E">
      <w:pPr>
        <w:spacing w:before="120" w:line="312" w:lineRule="auto"/>
        <w:ind w:firstLine="720"/>
      </w:pPr>
    </w:p>
    <w:p w:rsidR="00F53732" w:rsidRDefault="00F53732" w:rsidP="00B3173E">
      <w:pPr>
        <w:spacing w:before="120" w:line="312" w:lineRule="auto"/>
        <w:ind w:firstLine="720"/>
      </w:pPr>
    </w:p>
    <w:p w:rsidR="00231A26" w:rsidRPr="009A4990" w:rsidRDefault="00231A26" w:rsidP="00B3173E">
      <w:pPr>
        <w:spacing w:before="120" w:line="312" w:lineRule="auto"/>
        <w:ind w:firstLine="720"/>
      </w:pPr>
    </w:p>
    <w:p w:rsidR="00F53732" w:rsidRPr="009A4990" w:rsidRDefault="00F53732" w:rsidP="00B3173E">
      <w:pPr>
        <w:spacing w:before="120" w:line="312" w:lineRule="auto"/>
        <w:ind w:firstLine="720"/>
      </w:pPr>
    </w:p>
    <w:p w:rsidR="006E0390" w:rsidRPr="009A4990" w:rsidRDefault="006E0390" w:rsidP="00EF2941">
      <w:pPr>
        <w:suppressAutoHyphens w:val="0"/>
        <w:spacing w:before="0" w:after="0"/>
        <w:jc w:val="left"/>
        <w:rPr>
          <w:b/>
          <w:szCs w:val="28"/>
        </w:rPr>
      </w:pPr>
      <w:bookmarkStart w:id="16" w:name="_Toc476798767"/>
      <w:bookmarkStart w:id="17" w:name="_Toc449613459"/>
      <w:bookmarkStart w:id="18" w:name="_Toc449608574"/>
      <w:bookmarkStart w:id="19" w:name="_Toc447779562"/>
      <w:bookmarkEnd w:id="16"/>
      <w:bookmarkEnd w:id="17"/>
      <w:bookmarkEnd w:id="18"/>
      <w:bookmarkEnd w:id="19"/>
    </w:p>
    <w:p w:rsidR="00455E72" w:rsidRPr="009A4990" w:rsidRDefault="002B48FD" w:rsidP="006803CD">
      <w:pPr>
        <w:pStyle w:val="Heading1"/>
        <w:spacing w:before="0"/>
        <w:rPr>
          <w:szCs w:val="28"/>
        </w:rPr>
      </w:pPr>
      <w:bookmarkStart w:id="20" w:name="_Toc476798768"/>
      <w:bookmarkStart w:id="21" w:name="_Toc449613460"/>
      <w:bookmarkStart w:id="22" w:name="_Toc449608575"/>
      <w:bookmarkStart w:id="23" w:name="_Toc482167820"/>
      <w:bookmarkEnd w:id="20"/>
      <w:bookmarkEnd w:id="21"/>
      <w:bookmarkEnd w:id="22"/>
      <w:r w:rsidRPr="009A4990">
        <w:rPr>
          <w:szCs w:val="28"/>
        </w:rPr>
        <w:lastRenderedPageBreak/>
        <w:t>C</w:t>
      </w:r>
      <w:r w:rsidR="006803CD" w:rsidRPr="009A4990">
        <w:rPr>
          <w:szCs w:val="28"/>
        </w:rPr>
        <w:t>hương 1</w:t>
      </w:r>
      <w:r w:rsidR="006803CD" w:rsidRPr="009A4990">
        <w:rPr>
          <w:szCs w:val="28"/>
        </w:rPr>
        <w:br/>
      </w:r>
      <w:r w:rsidR="004315F3" w:rsidRPr="009A4990">
        <w:rPr>
          <w:szCs w:val="28"/>
        </w:rPr>
        <w:t>KHẢO SÁT HỆ THỐNG</w:t>
      </w:r>
      <w:bookmarkEnd w:id="23"/>
    </w:p>
    <w:p w:rsidR="00455E72" w:rsidRPr="009A4990" w:rsidRDefault="00D47245" w:rsidP="003022A0">
      <w:pPr>
        <w:pStyle w:val="Style11"/>
        <w:outlineLvl w:val="1"/>
      </w:pPr>
      <w:bookmarkStart w:id="24" w:name="_Toc476798769"/>
      <w:bookmarkStart w:id="25" w:name="_Toc482167821"/>
      <w:bookmarkEnd w:id="24"/>
      <w:r w:rsidRPr="009A4990">
        <w:t>1.1</w:t>
      </w:r>
      <w:r w:rsidR="00B654D2" w:rsidRPr="009A4990">
        <w:t xml:space="preserve">. </w:t>
      </w:r>
      <w:r w:rsidR="004315F3" w:rsidRPr="009A4990">
        <w:t>Khảo sát về kiểm tra lỗi chính tả và định dạng văn bản khi thu nộp các bài luận văn hiện nay.</w:t>
      </w:r>
      <w:bookmarkEnd w:id="25"/>
    </w:p>
    <w:p w:rsidR="00455E72" w:rsidRPr="009A4990" w:rsidRDefault="004315F3" w:rsidP="00CE2B10">
      <w:pPr>
        <w:pStyle w:val="Style111"/>
        <w:numPr>
          <w:ilvl w:val="2"/>
          <w:numId w:val="53"/>
        </w:numPr>
        <w:spacing w:before="0" w:after="0"/>
        <w:outlineLvl w:val="2"/>
      </w:pPr>
      <w:bookmarkStart w:id="26" w:name="_Toc476798770"/>
      <w:bookmarkStart w:id="27" w:name="_Toc482167822"/>
      <w:bookmarkEnd w:id="26"/>
      <w:r w:rsidRPr="009A4990">
        <w:t>Bối cảnh</w:t>
      </w:r>
      <w:bookmarkEnd w:id="27"/>
    </w:p>
    <w:p w:rsidR="00455E72" w:rsidRPr="009A4990" w:rsidRDefault="004315F3" w:rsidP="00EF2941">
      <w:pPr>
        <w:spacing w:before="0" w:after="0"/>
        <w:ind w:firstLine="360"/>
        <w:rPr>
          <w:szCs w:val="28"/>
        </w:rPr>
      </w:pPr>
      <w:r w:rsidRPr="009A4990">
        <w:rPr>
          <w:szCs w:val="28"/>
        </w:rPr>
        <w:t>Hiện nay, công tác thu nộp luận văn trong nhà trường nói chung và Học Viện Kĩ Thuật Quân sự nói riêng đang được tiến hành 1 cách thủ công</w:t>
      </w:r>
      <w:r w:rsidR="00F53D76">
        <w:rPr>
          <w:szCs w:val="28"/>
        </w:rPr>
        <w:t>, tình trạng này</w:t>
      </w:r>
      <w:r w:rsidRPr="009A4990">
        <w:rPr>
          <w:szCs w:val="28"/>
        </w:rPr>
        <w:t xml:space="preserve"> </w:t>
      </w:r>
      <w:r w:rsidR="00AA364D" w:rsidRPr="009A4990">
        <w:rPr>
          <w:szCs w:val="28"/>
        </w:rPr>
        <w:t>dẫn đến độ chính xác không cao mà lại tốn rất</w:t>
      </w:r>
      <w:r w:rsidRPr="009A4990">
        <w:rPr>
          <w:szCs w:val="28"/>
        </w:rPr>
        <w:t xml:space="preserve"> nhiều thời gian</w:t>
      </w:r>
      <w:r w:rsidR="00AA364D" w:rsidRPr="009A4990">
        <w:rPr>
          <w:szCs w:val="28"/>
        </w:rPr>
        <w:t xml:space="preserve"> tiền bạc và công sức</w:t>
      </w:r>
      <w:r w:rsidRPr="009A4990">
        <w:rPr>
          <w:szCs w:val="28"/>
        </w:rPr>
        <w:t>. Cụ thể tại Học Viện Kĩ Thuật quân sự thì quy trình này được thực hiện như sau:</w:t>
      </w:r>
    </w:p>
    <w:p w:rsidR="00455E72" w:rsidRPr="009A4990" w:rsidRDefault="004315F3" w:rsidP="00EF2941">
      <w:pPr>
        <w:pStyle w:val="ListParagraph"/>
        <w:numPr>
          <w:ilvl w:val="0"/>
          <w:numId w:val="18"/>
        </w:numPr>
        <w:spacing w:before="0" w:after="0"/>
        <w:rPr>
          <w:szCs w:val="28"/>
        </w:rPr>
      </w:pPr>
      <w:r w:rsidRPr="009A4990">
        <w:rPr>
          <w:szCs w:val="28"/>
        </w:rPr>
        <w:t xml:space="preserve">Đầu tiên: sinh viên </w:t>
      </w:r>
      <w:r w:rsidR="00354111" w:rsidRPr="009A4990">
        <w:rPr>
          <w:szCs w:val="28"/>
        </w:rPr>
        <w:t xml:space="preserve">hoàn thiện luận văn và </w:t>
      </w:r>
      <w:r w:rsidRPr="009A4990">
        <w:rPr>
          <w:szCs w:val="28"/>
        </w:rPr>
        <w:t>tự kiểm tra về lỗi chính tả</w:t>
      </w:r>
      <w:r w:rsidR="0093562F" w:rsidRPr="009A4990">
        <w:rPr>
          <w:szCs w:val="28"/>
        </w:rPr>
        <w:t xml:space="preserve"> cũng như </w:t>
      </w:r>
      <w:r w:rsidRPr="009A4990">
        <w:rPr>
          <w:szCs w:val="28"/>
        </w:rPr>
        <w:t>định dạng văn bản trong bài luận văn của mình.</w:t>
      </w:r>
    </w:p>
    <w:p w:rsidR="00455E72" w:rsidRPr="009A4990" w:rsidRDefault="004315F3" w:rsidP="00EF2941">
      <w:pPr>
        <w:pStyle w:val="ListParagraph"/>
        <w:numPr>
          <w:ilvl w:val="0"/>
          <w:numId w:val="18"/>
        </w:numPr>
        <w:spacing w:before="0" w:after="0"/>
        <w:rPr>
          <w:szCs w:val="28"/>
        </w:rPr>
      </w:pPr>
      <w:r w:rsidRPr="009A4990">
        <w:rPr>
          <w:szCs w:val="28"/>
        </w:rPr>
        <w:t xml:space="preserve">Tiếp theo: Sinh viên </w:t>
      </w:r>
      <w:r w:rsidR="00023625" w:rsidRPr="009A4990">
        <w:rPr>
          <w:szCs w:val="28"/>
        </w:rPr>
        <w:t xml:space="preserve">sẽ in </w:t>
      </w:r>
      <w:r w:rsidR="00B60586" w:rsidRPr="009A4990">
        <w:rPr>
          <w:szCs w:val="28"/>
        </w:rPr>
        <w:t xml:space="preserve">1 bản </w:t>
      </w:r>
      <w:r w:rsidR="00023625" w:rsidRPr="009A4990">
        <w:rPr>
          <w:szCs w:val="28"/>
        </w:rPr>
        <w:t xml:space="preserve">bài luận văn đó và </w:t>
      </w:r>
      <w:r w:rsidRPr="009A4990">
        <w:rPr>
          <w:szCs w:val="28"/>
        </w:rPr>
        <w:t>nộp luận văn đó cho bộ phận quản lí sinh viên, bộ phận này sẽ kiểm tra 1 cách thủ công về lỗi chính tả và định dạng cho bài luận văn đó.</w:t>
      </w:r>
    </w:p>
    <w:p w:rsidR="00455E72" w:rsidRPr="009A4990" w:rsidRDefault="004315F3" w:rsidP="00EF2941">
      <w:pPr>
        <w:pStyle w:val="ListParagraph"/>
        <w:numPr>
          <w:ilvl w:val="0"/>
          <w:numId w:val="18"/>
        </w:numPr>
        <w:spacing w:before="0" w:after="0"/>
        <w:rPr>
          <w:szCs w:val="28"/>
        </w:rPr>
      </w:pPr>
      <w:r w:rsidRPr="009A4990">
        <w:rPr>
          <w:szCs w:val="28"/>
        </w:rPr>
        <w:t xml:space="preserve">Nếu bài luận văn đó đạt yêu cầu thì </w:t>
      </w:r>
      <w:r w:rsidR="008E6CFD" w:rsidRPr="009A4990">
        <w:rPr>
          <w:szCs w:val="28"/>
        </w:rPr>
        <w:t>thông báo cho sinh viên là đạt yêu cầ</w:t>
      </w:r>
      <w:r w:rsidR="00262144" w:rsidRPr="009A4990">
        <w:rPr>
          <w:szCs w:val="28"/>
        </w:rPr>
        <w:t>u và yêu cầu sinh viên in thêm 4 bản luận văn khác để nộp cho các bộ phận khác</w:t>
      </w:r>
    </w:p>
    <w:p w:rsidR="00455E72" w:rsidRPr="009A4990" w:rsidRDefault="004315F3" w:rsidP="00EF2941">
      <w:pPr>
        <w:pStyle w:val="ListParagraph"/>
        <w:numPr>
          <w:ilvl w:val="0"/>
          <w:numId w:val="18"/>
        </w:numPr>
        <w:spacing w:before="0" w:after="0"/>
        <w:rPr>
          <w:szCs w:val="28"/>
        </w:rPr>
      </w:pPr>
      <w:r w:rsidRPr="009A4990">
        <w:rPr>
          <w:szCs w:val="28"/>
        </w:rPr>
        <w:t>Nếu sai chính tả hoặc định dạng thì sẽ trả lạ</w:t>
      </w:r>
      <w:r w:rsidR="00885F1D" w:rsidRPr="009A4990">
        <w:rPr>
          <w:szCs w:val="28"/>
        </w:rPr>
        <w:t xml:space="preserve">i và yêu cầu </w:t>
      </w:r>
      <w:r w:rsidRPr="009A4990">
        <w:rPr>
          <w:szCs w:val="28"/>
        </w:rPr>
        <w:t>sinh viên về chỉnh sửa.</w:t>
      </w:r>
    </w:p>
    <w:p w:rsidR="00455E72" w:rsidRPr="009A4990" w:rsidRDefault="004315F3" w:rsidP="00EF2941">
      <w:pPr>
        <w:pStyle w:val="ListParagraph"/>
        <w:numPr>
          <w:ilvl w:val="0"/>
          <w:numId w:val="18"/>
        </w:numPr>
        <w:spacing w:before="0" w:after="0"/>
        <w:rPr>
          <w:szCs w:val="28"/>
        </w:rPr>
      </w:pPr>
      <w:r w:rsidRPr="009A4990">
        <w:rPr>
          <w:szCs w:val="28"/>
        </w:rPr>
        <w:t>Sinh viên chỉnh sửa xong lại nộp cho cán bộ quản lí.</w:t>
      </w:r>
    </w:p>
    <w:p w:rsidR="00455E72" w:rsidRPr="009A4990" w:rsidRDefault="004315F3" w:rsidP="00EF2941">
      <w:pPr>
        <w:pStyle w:val="ListParagraph"/>
        <w:numPr>
          <w:ilvl w:val="0"/>
          <w:numId w:val="18"/>
        </w:numPr>
        <w:spacing w:before="0" w:after="0"/>
        <w:rPr>
          <w:szCs w:val="28"/>
        </w:rPr>
      </w:pPr>
      <w:r w:rsidRPr="009A4990">
        <w:rPr>
          <w:szCs w:val="28"/>
        </w:rPr>
        <w:t xml:space="preserve">Tiếp tục như vậy cho đến khi cán bộ quản lí kiểm tra thấy bài luận văn đó đạt yêu cầu: không còn lỗi và định dạng đã chuẩn theo quy định. </w:t>
      </w:r>
    </w:p>
    <w:p w:rsidR="00455E72" w:rsidRPr="009A4990" w:rsidRDefault="004315F3" w:rsidP="00CE2B10">
      <w:pPr>
        <w:pStyle w:val="Style111"/>
        <w:numPr>
          <w:ilvl w:val="2"/>
          <w:numId w:val="53"/>
        </w:numPr>
        <w:spacing w:before="0" w:after="0"/>
        <w:outlineLvl w:val="2"/>
      </w:pPr>
      <w:bookmarkStart w:id="28" w:name="_Toc476798771"/>
      <w:bookmarkStart w:id="29" w:name="_Toc482167823"/>
      <w:bookmarkEnd w:id="28"/>
      <w:r w:rsidRPr="009A4990">
        <w:t>Khó khăn của quy trình</w:t>
      </w:r>
      <w:bookmarkEnd w:id="29"/>
    </w:p>
    <w:p w:rsidR="00455E72" w:rsidRPr="009A4990" w:rsidRDefault="004315F3" w:rsidP="00EF2941">
      <w:pPr>
        <w:pStyle w:val="ListParagraph"/>
        <w:numPr>
          <w:ilvl w:val="0"/>
          <w:numId w:val="18"/>
        </w:numPr>
        <w:spacing w:before="0" w:after="0"/>
        <w:rPr>
          <w:szCs w:val="28"/>
        </w:rPr>
      </w:pPr>
      <w:r w:rsidRPr="009A4990">
        <w:rPr>
          <w:szCs w:val="28"/>
        </w:rPr>
        <w:t>Cách kiểm tra hiện tại được tiến hành 1 cách thủ công, độ chính xác khi kiểm tra lỗi chính tả và định dạng văn bản không cao.</w:t>
      </w:r>
    </w:p>
    <w:p w:rsidR="00346B5C" w:rsidRPr="009A4990" w:rsidRDefault="004315F3" w:rsidP="00BC4E68">
      <w:pPr>
        <w:pStyle w:val="ListParagraph"/>
        <w:numPr>
          <w:ilvl w:val="0"/>
          <w:numId w:val="18"/>
        </w:numPr>
        <w:spacing w:before="0" w:after="0"/>
        <w:rPr>
          <w:szCs w:val="28"/>
        </w:rPr>
      </w:pPr>
      <w:r w:rsidRPr="009A4990">
        <w:rPr>
          <w:szCs w:val="28"/>
        </w:rPr>
        <w:t>Tốn rất nhiều thờ</w:t>
      </w:r>
      <w:r w:rsidR="00885F1D" w:rsidRPr="009A4990">
        <w:rPr>
          <w:szCs w:val="28"/>
        </w:rPr>
        <w:t>i gian</w:t>
      </w:r>
      <w:r w:rsidR="00D72EAE" w:rsidRPr="009A4990">
        <w:rPr>
          <w:szCs w:val="28"/>
        </w:rPr>
        <w:t xml:space="preserve"> và công sức</w:t>
      </w:r>
      <w:r w:rsidR="00885F1D" w:rsidRPr="009A4990">
        <w:rPr>
          <w:szCs w:val="28"/>
        </w:rPr>
        <w:t xml:space="preserve"> của</w:t>
      </w:r>
      <w:r w:rsidRPr="009A4990">
        <w:rPr>
          <w:szCs w:val="28"/>
        </w:rPr>
        <w:t xml:space="preserve"> sinh viên</w:t>
      </w:r>
      <w:r w:rsidR="00346B5C" w:rsidRPr="009A4990">
        <w:rPr>
          <w:szCs w:val="28"/>
        </w:rPr>
        <w:t xml:space="preserve"> trong việc đi đi lại lại để nộp báo cáo.</w:t>
      </w:r>
    </w:p>
    <w:p w:rsidR="00346B5C" w:rsidRPr="009A4990" w:rsidRDefault="00346B5C" w:rsidP="00BC4E68">
      <w:pPr>
        <w:pStyle w:val="ListParagraph"/>
        <w:numPr>
          <w:ilvl w:val="0"/>
          <w:numId w:val="18"/>
        </w:numPr>
        <w:spacing w:before="0" w:after="0"/>
        <w:rPr>
          <w:szCs w:val="28"/>
        </w:rPr>
      </w:pPr>
      <w:r w:rsidRPr="009A4990">
        <w:rPr>
          <w:szCs w:val="28"/>
        </w:rPr>
        <w:lastRenderedPageBreak/>
        <w:t xml:space="preserve">Tốn nhiều thời gian </w:t>
      </w:r>
      <w:r w:rsidR="00E30194" w:rsidRPr="009A4990">
        <w:rPr>
          <w:szCs w:val="28"/>
        </w:rPr>
        <w:t xml:space="preserve">và công sức </w:t>
      </w:r>
      <w:r w:rsidRPr="009A4990">
        <w:rPr>
          <w:szCs w:val="28"/>
        </w:rPr>
        <w:t>cho cán bộ quản lí trong việc kiểm tra đi kiểm tra lại báo cáo.</w:t>
      </w:r>
    </w:p>
    <w:p w:rsidR="005E2E39" w:rsidRPr="009A4990" w:rsidRDefault="004315F3" w:rsidP="004C3759">
      <w:pPr>
        <w:pStyle w:val="ListParagraph"/>
        <w:numPr>
          <w:ilvl w:val="0"/>
          <w:numId w:val="18"/>
        </w:numPr>
        <w:spacing w:before="0" w:after="0"/>
        <w:rPr>
          <w:szCs w:val="28"/>
        </w:rPr>
      </w:pPr>
      <w:r w:rsidRPr="009A4990">
        <w:rPr>
          <w:szCs w:val="28"/>
        </w:rPr>
        <w:t>Lãng phí tiền bạc trong việc in đi in lại quá nhiều lần báo cáo.</w:t>
      </w:r>
    </w:p>
    <w:p w:rsidR="005E2E39" w:rsidRPr="009A4990" w:rsidRDefault="004C7BC0" w:rsidP="00137C59">
      <w:pPr>
        <w:pStyle w:val="ListParagraph"/>
        <w:numPr>
          <w:ilvl w:val="0"/>
          <w:numId w:val="18"/>
        </w:numPr>
        <w:suppressAutoHyphens w:val="0"/>
        <w:spacing w:before="0" w:after="0"/>
        <w:jc w:val="left"/>
        <w:rPr>
          <w:szCs w:val="28"/>
        </w:rPr>
      </w:pPr>
      <w:r w:rsidRPr="009A4990">
        <w:rPr>
          <w:szCs w:val="28"/>
        </w:rPr>
        <w:t>Ảnh hưởng đến các giai đoạn tiếp theo trong quá trình làm đồ án.</w:t>
      </w:r>
    </w:p>
    <w:p w:rsidR="00455E72" w:rsidRPr="009A4990" w:rsidRDefault="004315F3" w:rsidP="00137C59">
      <w:pPr>
        <w:pStyle w:val="Style11"/>
        <w:numPr>
          <w:ilvl w:val="1"/>
          <w:numId w:val="53"/>
        </w:numPr>
        <w:outlineLvl w:val="1"/>
      </w:pPr>
      <w:bookmarkStart w:id="30" w:name="_Toc476798772"/>
      <w:bookmarkStart w:id="31" w:name="_Toc482167824"/>
      <w:bookmarkEnd w:id="30"/>
      <w:r w:rsidRPr="009A4990">
        <w:t>Nghiên cứu các hệ thống có liên quan</w:t>
      </w:r>
      <w:bookmarkEnd w:id="31"/>
    </w:p>
    <w:p w:rsidR="00455E72" w:rsidRPr="009A4990" w:rsidRDefault="004315F3" w:rsidP="00CE2B10">
      <w:pPr>
        <w:pStyle w:val="Style121"/>
        <w:numPr>
          <w:ilvl w:val="2"/>
          <w:numId w:val="53"/>
        </w:numPr>
        <w:spacing w:before="0" w:after="0"/>
        <w:outlineLvl w:val="2"/>
        <w:rPr>
          <w:rStyle w:val="InternetLink"/>
          <w:bCs/>
          <w:color w:val="000000"/>
          <w:spacing w:val="15"/>
          <w:u w:val="none"/>
        </w:rPr>
      </w:pPr>
      <w:bookmarkStart w:id="32" w:name="_Toc476798773"/>
      <w:bookmarkStart w:id="33" w:name="_Toc482167825"/>
      <w:r w:rsidRPr="009A4990">
        <w:t xml:space="preserve">Hệ thống </w:t>
      </w:r>
      <w:hyperlink r:id="rId9">
        <w:bookmarkEnd w:id="32"/>
        <w:r w:rsidRPr="009A4990">
          <w:rPr>
            <w:rStyle w:val="InternetLink"/>
            <w:bCs/>
            <w:color w:val="000000"/>
            <w:spacing w:val="15"/>
            <w:u w:val="none"/>
          </w:rPr>
          <w:t>Grammarly.com</w:t>
        </w:r>
        <w:bookmarkEnd w:id="33"/>
      </w:hyperlink>
    </w:p>
    <w:p w:rsidR="00455E72" w:rsidRPr="009A4990" w:rsidRDefault="004315F3" w:rsidP="00EF2941">
      <w:pPr>
        <w:pStyle w:val="Style121"/>
        <w:numPr>
          <w:ilvl w:val="0"/>
          <w:numId w:val="0"/>
        </w:numPr>
        <w:spacing w:before="0" w:after="0"/>
        <w:ind w:left="360" w:hanging="360"/>
        <w:outlineLvl w:val="9"/>
      </w:pPr>
      <w:bookmarkStart w:id="34" w:name="_Toc481610258"/>
      <w:r w:rsidRPr="009A4990">
        <w:rPr>
          <w:noProof/>
        </w:rPr>
        <w:drawing>
          <wp:inline distT="0" distB="0" distL="0" distR="0" wp14:anchorId="400F519E" wp14:editId="26BAF224">
            <wp:extent cx="5718669" cy="29051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0"/>
                    <a:stretch>
                      <a:fillRect/>
                    </a:stretch>
                  </pic:blipFill>
                  <pic:spPr bwMode="auto">
                    <a:xfrm>
                      <a:off x="0" y="0"/>
                      <a:ext cx="5723111" cy="2907382"/>
                    </a:xfrm>
                    <a:prstGeom prst="rect">
                      <a:avLst/>
                    </a:prstGeom>
                    <a:noFill/>
                    <a:ln w="9525">
                      <a:noFill/>
                      <a:miter lim="800000"/>
                      <a:headEnd/>
                      <a:tailEnd/>
                    </a:ln>
                  </pic:spPr>
                </pic:pic>
              </a:graphicData>
            </a:graphic>
          </wp:inline>
        </w:drawing>
      </w:r>
      <w:bookmarkEnd w:id="34"/>
    </w:p>
    <w:p w:rsidR="00455E72" w:rsidRPr="009A4990" w:rsidRDefault="00CB1820" w:rsidP="00EF2941">
      <w:pPr>
        <w:pStyle w:val="dmhinh"/>
        <w:spacing w:line="360" w:lineRule="auto"/>
        <w:rPr>
          <w:rStyle w:val="InternetLink"/>
          <w:b w:val="0"/>
          <w:bCs/>
          <w:color w:val="000000"/>
          <w:spacing w:val="15"/>
        </w:rPr>
      </w:pPr>
      <w:bookmarkStart w:id="35" w:name="_Toc482167909"/>
      <w:r w:rsidRPr="009A4990">
        <w:rPr>
          <w:b w:val="0"/>
        </w:rPr>
        <w:t>Hình 1</w:t>
      </w:r>
      <w:r w:rsidR="007F1010">
        <w:rPr>
          <w:b w:val="0"/>
        </w:rPr>
        <w:t>.1.</w:t>
      </w:r>
      <w:r w:rsidR="004315F3" w:rsidRPr="009A4990">
        <w:rPr>
          <w:b w:val="0"/>
        </w:rPr>
        <w:t xml:space="preserve"> </w:t>
      </w:r>
      <w:hyperlink r:id="rId11">
        <w:r w:rsidR="004315F3" w:rsidRPr="009A4990">
          <w:rPr>
            <w:rStyle w:val="InternetLink"/>
            <w:b w:val="0"/>
            <w:bCs/>
            <w:color w:val="000000"/>
            <w:spacing w:val="15"/>
            <w:u w:val="none"/>
          </w:rPr>
          <w:t>Grammarly.com</w:t>
        </w:r>
        <w:bookmarkEnd w:id="35"/>
      </w:hyperlink>
    </w:p>
    <w:p w:rsidR="00455E72" w:rsidRPr="009A4990" w:rsidRDefault="004315F3" w:rsidP="00EF2941">
      <w:pPr>
        <w:pStyle w:val="Style121"/>
        <w:numPr>
          <w:ilvl w:val="0"/>
          <w:numId w:val="0"/>
        </w:numPr>
        <w:spacing w:before="0" w:after="0"/>
        <w:outlineLvl w:val="9"/>
        <w:rPr>
          <w:b w:val="0"/>
          <w:color w:val="000000"/>
        </w:rPr>
      </w:pPr>
      <w:bookmarkStart w:id="36" w:name="_Toc481610259"/>
      <w:r w:rsidRPr="009A4990">
        <w:rPr>
          <w:color w:val="000000"/>
        </w:rPr>
        <w:t xml:space="preserve">Grammarly.com: </w:t>
      </w:r>
      <w:r w:rsidRPr="009A4990">
        <w:rPr>
          <w:b w:val="0"/>
          <w:color w:val="000000"/>
        </w:rPr>
        <w:t>Là công cụ hỗ trợ</w:t>
      </w:r>
      <w:r w:rsidR="007B0D86" w:rsidRPr="009A4990">
        <w:rPr>
          <w:b w:val="0"/>
          <w:color w:val="000000"/>
        </w:rPr>
        <w:t xml:space="preserve"> kiểm tra</w:t>
      </w:r>
      <w:r w:rsidRPr="009A4990">
        <w:rPr>
          <w:b w:val="0"/>
          <w:color w:val="000000"/>
        </w:rPr>
        <w:t xml:space="preserve"> lỗi chính tả, lỗi soạn thảo văn bản và có gợi ý để chỉnh sửa</w:t>
      </w:r>
      <w:r w:rsidR="007B0D86" w:rsidRPr="009A4990">
        <w:rPr>
          <w:b w:val="0"/>
          <w:color w:val="000000"/>
        </w:rPr>
        <w:t xml:space="preserve"> các từ sau</w:t>
      </w:r>
      <w:r w:rsidRPr="009A4990">
        <w:rPr>
          <w:b w:val="0"/>
          <w:color w:val="000000"/>
        </w:rPr>
        <w:t xml:space="preserve"> khi bạn viết 1 bài viết tiế</w:t>
      </w:r>
      <w:r w:rsidR="007B0D86" w:rsidRPr="009A4990">
        <w:rPr>
          <w:b w:val="0"/>
          <w:color w:val="000000"/>
        </w:rPr>
        <w:t xml:space="preserve">ng anh được thực hiện 1 cách </w:t>
      </w:r>
      <w:r w:rsidRPr="009A4990">
        <w:rPr>
          <w:b w:val="0"/>
          <w:color w:val="000000"/>
        </w:rPr>
        <w:t>miễn phí.</w:t>
      </w:r>
      <w:bookmarkEnd w:id="36"/>
    </w:p>
    <w:p w:rsidR="00455E72" w:rsidRPr="009A4990" w:rsidRDefault="004315F3" w:rsidP="00EF2941">
      <w:pPr>
        <w:pStyle w:val="Style121"/>
        <w:numPr>
          <w:ilvl w:val="0"/>
          <w:numId w:val="0"/>
        </w:numPr>
        <w:spacing w:before="0" w:after="0"/>
        <w:ind w:left="720" w:hanging="360"/>
        <w:outlineLvl w:val="9"/>
        <w:rPr>
          <w:b w:val="0"/>
          <w:color w:val="000000"/>
        </w:rPr>
      </w:pPr>
      <w:bookmarkStart w:id="37" w:name="_Toc481610260"/>
      <w:r w:rsidRPr="009A4990">
        <w:rPr>
          <w:b w:val="0"/>
          <w:color w:val="000000"/>
        </w:rPr>
        <w:t>Ưu điểm:</w:t>
      </w:r>
      <w:bookmarkEnd w:id="37"/>
    </w:p>
    <w:p w:rsidR="00455E72" w:rsidRPr="009A4990" w:rsidRDefault="004315F3" w:rsidP="00EF2941">
      <w:pPr>
        <w:pStyle w:val="Style121"/>
        <w:numPr>
          <w:ilvl w:val="0"/>
          <w:numId w:val="18"/>
        </w:numPr>
        <w:spacing w:before="0" w:after="0"/>
        <w:ind w:left="709"/>
        <w:outlineLvl w:val="9"/>
        <w:rPr>
          <w:b w:val="0"/>
          <w:color w:val="000000"/>
        </w:rPr>
      </w:pPr>
      <w:bookmarkStart w:id="38" w:name="_Toc481610261"/>
      <w:r w:rsidRPr="009A4990">
        <w:rPr>
          <w:b w:val="0"/>
          <w:color w:val="000000"/>
        </w:rPr>
        <w:t>Cho phép người dùng tạo tài khoản miễn phí</w:t>
      </w:r>
      <w:bookmarkEnd w:id="38"/>
    </w:p>
    <w:p w:rsidR="00455E72" w:rsidRPr="009A4990" w:rsidRDefault="004315F3" w:rsidP="00EF2941">
      <w:pPr>
        <w:pStyle w:val="Style121"/>
        <w:numPr>
          <w:ilvl w:val="0"/>
          <w:numId w:val="18"/>
        </w:numPr>
        <w:spacing w:before="0" w:after="0"/>
        <w:ind w:left="709"/>
        <w:outlineLvl w:val="9"/>
        <w:rPr>
          <w:b w:val="0"/>
          <w:color w:val="000000"/>
        </w:rPr>
      </w:pPr>
      <w:bookmarkStart w:id="39" w:name="_Toc481610262"/>
      <w:r w:rsidRPr="009A4990">
        <w:rPr>
          <w:b w:val="0"/>
          <w:color w:val="000000"/>
        </w:rPr>
        <w:t>Kiểm tra, phát hiện lỗi chính tả, lỗi soạn thảo 1 cách chính xác và nhanh chóng.</w:t>
      </w:r>
      <w:bookmarkEnd w:id="39"/>
    </w:p>
    <w:p w:rsidR="002667A2" w:rsidRPr="009A4990" w:rsidRDefault="002667A2" w:rsidP="00EF2941">
      <w:pPr>
        <w:pStyle w:val="Style121"/>
        <w:numPr>
          <w:ilvl w:val="0"/>
          <w:numId w:val="18"/>
        </w:numPr>
        <w:spacing w:before="0" w:after="0"/>
        <w:ind w:left="709"/>
        <w:outlineLvl w:val="9"/>
        <w:rPr>
          <w:b w:val="0"/>
          <w:color w:val="000000"/>
        </w:rPr>
      </w:pPr>
      <w:r w:rsidRPr="009A4990">
        <w:rPr>
          <w:b w:val="0"/>
          <w:color w:val="000000"/>
        </w:rPr>
        <w:t>Độ chính xác khá cao</w:t>
      </w:r>
    </w:p>
    <w:p w:rsidR="00455E72" w:rsidRPr="009A4990" w:rsidRDefault="004315F3" w:rsidP="00EF2941">
      <w:pPr>
        <w:pStyle w:val="Style121"/>
        <w:numPr>
          <w:ilvl w:val="0"/>
          <w:numId w:val="0"/>
        </w:numPr>
        <w:spacing w:before="0" w:after="0"/>
        <w:ind w:firstLine="349"/>
        <w:outlineLvl w:val="9"/>
        <w:rPr>
          <w:b w:val="0"/>
          <w:color w:val="000000"/>
        </w:rPr>
      </w:pPr>
      <w:bookmarkStart w:id="40" w:name="_Toc481610263"/>
      <w:r w:rsidRPr="009A4990">
        <w:rPr>
          <w:b w:val="0"/>
          <w:color w:val="000000"/>
        </w:rPr>
        <w:t>Nhược điểm:</w:t>
      </w:r>
      <w:bookmarkEnd w:id="40"/>
    </w:p>
    <w:p w:rsidR="00FC235E" w:rsidRPr="009A4990" w:rsidRDefault="004315F3" w:rsidP="00FC235E">
      <w:pPr>
        <w:pStyle w:val="Style121"/>
        <w:numPr>
          <w:ilvl w:val="0"/>
          <w:numId w:val="18"/>
        </w:numPr>
        <w:spacing w:before="0" w:after="0"/>
        <w:ind w:left="709"/>
        <w:outlineLvl w:val="9"/>
        <w:rPr>
          <w:b w:val="0"/>
          <w:color w:val="000000"/>
        </w:rPr>
      </w:pPr>
      <w:bookmarkStart w:id="41" w:name="_Toc481610264"/>
      <w:r w:rsidRPr="009A4990">
        <w:rPr>
          <w:b w:val="0"/>
          <w:color w:val="000000"/>
        </w:rPr>
        <w:t>Chỉ kiểm tra được văn bản bằng tiếng anh, không hỗ trợ tiếng việt.</w:t>
      </w:r>
      <w:bookmarkEnd w:id="41"/>
    </w:p>
    <w:p w:rsidR="00E665CD" w:rsidRDefault="00E665CD" w:rsidP="00FC235E">
      <w:pPr>
        <w:pStyle w:val="Style121"/>
        <w:numPr>
          <w:ilvl w:val="0"/>
          <w:numId w:val="18"/>
        </w:numPr>
        <w:spacing w:before="0" w:after="0"/>
        <w:ind w:left="709"/>
        <w:outlineLvl w:val="9"/>
        <w:rPr>
          <w:b w:val="0"/>
          <w:color w:val="000000"/>
        </w:rPr>
      </w:pPr>
      <w:r w:rsidRPr="009A4990">
        <w:rPr>
          <w:b w:val="0"/>
          <w:color w:val="000000"/>
        </w:rPr>
        <w:t>Muốn sử dụng hệ thống tốt hơn thì vẫn mất phí.</w:t>
      </w:r>
    </w:p>
    <w:p w:rsidR="002A323D" w:rsidRPr="009A4990" w:rsidRDefault="002A323D" w:rsidP="002A323D">
      <w:pPr>
        <w:pStyle w:val="Style121"/>
        <w:numPr>
          <w:ilvl w:val="0"/>
          <w:numId w:val="0"/>
        </w:numPr>
        <w:spacing w:before="0" w:after="0"/>
        <w:ind w:left="709"/>
        <w:outlineLvl w:val="9"/>
        <w:rPr>
          <w:b w:val="0"/>
          <w:color w:val="000000"/>
        </w:rPr>
      </w:pPr>
    </w:p>
    <w:p w:rsidR="00455E72" w:rsidRPr="009A4990" w:rsidRDefault="004315F3" w:rsidP="00CE2B10">
      <w:pPr>
        <w:pStyle w:val="Style121"/>
        <w:numPr>
          <w:ilvl w:val="2"/>
          <w:numId w:val="53"/>
        </w:numPr>
        <w:spacing w:before="0" w:after="0"/>
        <w:outlineLvl w:val="2"/>
      </w:pPr>
      <w:bookmarkStart w:id="42" w:name="_Toc476798774"/>
      <w:bookmarkStart w:id="43" w:name="_Toc482167826"/>
      <w:bookmarkEnd w:id="42"/>
      <w:r w:rsidRPr="009A4990">
        <w:lastRenderedPageBreak/>
        <w:t>DOIT</w:t>
      </w:r>
      <w:r w:rsidR="00426990" w:rsidRPr="009A4990">
        <w:t xml:space="preserve"> </w:t>
      </w:r>
      <w:r w:rsidRPr="009A4990">
        <w:t>- Hệ thống hỗ trợ nâng cao chất lượng tài liệu</w:t>
      </w:r>
      <w:r w:rsidR="00426990" w:rsidRPr="009A4990">
        <w:t xml:space="preserve"> -</w:t>
      </w:r>
      <w:r w:rsidRPr="009A4990">
        <w:t xml:space="preserve"> đại học quốc gia Hà Nội</w:t>
      </w:r>
      <w:bookmarkEnd w:id="43"/>
    </w:p>
    <w:p w:rsidR="00455E72" w:rsidRPr="009A4990" w:rsidRDefault="004315F3" w:rsidP="003F4AC8">
      <w:pPr>
        <w:spacing w:before="0" w:after="0"/>
        <w:ind w:firstLine="720"/>
      </w:pPr>
      <w:bookmarkStart w:id="44" w:name="_Toc481610266"/>
      <w:r w:rsidRPr="009A4990">
        <w:t>Là hệ thống cho phép</w:t>
      </w:r>
      <w:r w:rsidR="00B04B7D" w:rsidRPr="009A4990">
        <w:t xml:space="preserve"> hỗ trợ kiểm tra</w:t>
      </w:r>
      <w:r w:rsidRPr="009A4990">
        <w:t xml:space="preserve"> sao chép</w:t>
      </w:r>
      <w:r w:rsidR="00B04B7D" w:rsidRPr="009A4990">
        <w:t xml:space="preserve"> văn bản</w:t>
      </w:r>
      <w:bookmarkEnd w:id="44"/>
      <w:r w:rsidR="00B04B7D" w:rsidRPr="009A4990">
        <w:t xml:space="preserve"> và chỉnh sửa lỗi chính tả</w:t>
      </w:r>
    </w:p>
    <w:p w:rsidR="00455E72" w:rsidRPr="009A4990" w:rsidRDefault="004315F3" w:rsidP="005E2E39">
      <w:pPr>
        <w:spacing w:before="0" w:after="0"/>
        <w:ind w:firstLine="720"/>
        <w:rPr>
          <w:szCs w:val="28"/>
        </w:rPr>
      </w:pPr>
      <w:r w:rsidRPr="009A4990">
        <w:rPr>
          <w:szCs w:val="28"/>
        </w:rPr>
        <w:t>Khi truy cập đến, giao diện của trang chủ như sau:</w:t>
      </w:r>
    </w:p>
    <w:p w:rsidR="00455E72" w:rsidRPr="009A4990" w:rsidRDefault="004315F3" w:rsidP="00EF2941">
      <w:pPr>
        <w:spacing w:before="0" w:after="0"/>
        <w:rPr>
          <w:szCs w:val="28"/>
        </w:rPr>
      </w:pPr>
      <w:r w:rsidRPr="009A4990">
        <w:rPr>
          <w:noProof/>
          <w:szCs w:val="28"/>
        </w:rPr>
        <w:drawing>
          <wp:inline distT="0" distB="0" distL="0" distR="0" wp14:anchorId="6CE81D73" wp14:editId="1FBEC4D5">
            <wp:extent cx="5759450" cy="3295650"/>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2"/>
                    <a:stretch>
                      <a:fillRect/>
                    </a:stretch>
                  </pic:blipFill>
                  <pic:spPr bwMode="auto">
                    <a:xfrm>
                      <a:off x="0" y="0"/>
                      <a:ext cx="5759450" cy="3295650"/>
                    </a:xfrm>
                    <a:prstGeom prst="rect">
                      <a:avLst/>
                    </a:prstGeom>
                    <a:noFill/>
                    <a:ln w="9525">
                      <a:noFill/>
                      <a:miter lim="800000"/>
                      <a:headEnd/>
                      <a:tailEnd/>
                    </a:ln>
                  </pic:spPr>
                </pic:pic>
              </a:graphicData>
            </a:graphic>
          </wp:inline>
        </w:drawing>
      </w:r>
    </w:p>
    <w:p w:rsidR="00113B13" w:rsidRPr="009A4990" w:rsidRDefault="00CB1820" w:rsidP="00465463">
      <w:pPr>
        <w:pStyle w:val="dmhinh"/>
        <w:spacing w:line="360" w:lineRule="auto"/>
        <w:rPr>
          <w:b w:val="0"/>
        </w:rPr>
      </w:pPr>
      <w:bookmarkStart w:id="45" w:name="_Toc482167910"/>
      <w:r w:rsidRPr="009A4990">
        <w:rPr>
          <w:b w:val="0"/>
        </w:rPr>
        <w:t>Hình 1</w:t>
      </w:r>
      <w:r w:rsidR="00BC4E68" w:rsidRPr="009A4990">
        <w:rPr>
          <w:b w:val="0"/>
        </w:rPr>
        <w:t>.2</w:t>
      </w:r>
      <w:r w:rsidR="0034261F">
        <w:rPr>
          <w:b w:val="0"/>
        </w:rPr>
        <w:t>.</w:t>
      </w:r>
      <w:r w:rsidR="004315F3" w:rsidRPr="009A4990">
        <w:rPr>
          <w:b w:val="0"/>
        </w:rPr>
        <w:t xml:space="preserve"> Trang chủ của hệ thống</w:t>
      </w:r>
      <w:bookmarkEnd w:id="45"/>
    </w:p>
    <w:p w:rsidR="00455E72" w:rsidRPr="009A4990" w:rsidRDefault="004315F3" w:rsidP="00EF2941">
      <w:pPr>
        <w:spacing w:before="0" w:after="0"/>
        <w:rPr>
          <w:szCs w:val="28"/>
        </w:rPr>
      </w:pPr>
      <w:r w:rsidRPr="009A4990">
        <w:rPr>
          <w:szCs w:val="28"/>
        </w:rPr>
        <w:t>Sau khi đăng nhập vào hệ thống bằng</w:t>
      </w:r>
      <w:r w:rsidR="00661E77" w:rsidRPr="009A4990">
        <w:rPr>
          <w:szCs w:val="28"/>
        </w:rPr>
        <w:t xml:space="preserve"> tài khoản đã được đăng kí trướ</w:t>
      </w:r>
      <w:r w:rsidR="0086073E" w:rsidRPr="009A4990">
        <w:rPr>
          <w:szCs w:val="28"/>
        </w:rPr>
        <w:t>c đó, người dùng có thể chọn tài liệu để upload chọn hình thức kiểm tra, kiêm tra lỗi chính tả hoặc kiểm tra định dạng.</w:t>
      </w:r>
    </w:p>
    <w:p w:rsidR="00455E72" w:rsidRPr="009A4990" w:rsidRDefault="004315F3" w:rsidP="00EF2941">
      <w:pPr>
        <w:spacing w:before="0" w:after="0"/>
        <w:rPr>
          <w:szCs w:val="28"/>
        </w:rPr>
      </w:pPr>
      <w:r w:rsidRPr="009A4990">
        <w:rPr>
          <w:noProof/>
          <w:szCs w:val="28"/>
        </w:rPr>
        <w:lastRenderedPageBreak/>
        <w:drawing>
          <wp:inline distT="0" distB="0" distL="0" distR="0" wp14:anchorId="7491E330" wp14:editId="1BC5910A">
            <wp:extent cx="5759450" cy="36290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3"/>
                    <a:stretch>
                      <a:fillRect/>
                    </a:stretch>
                  </pic:blipFill>
                  <pic:spPr bwMode="auto">
                    <a:xfrm>
                      <a:off x="0" y="0"/>
                      <a:ext cx="5759450" cy="3629025"/>
                    </a:xfrm>
                    <a:prstGeom prst="rect">
                      <a:avLst/>
                    </a:prstGeom>
                    <a:noFill/>
                    <a:ln w="9525">
                      <a:noFill/>
                      <a:miter lim="800000"/>
                      <a:headEnd/>
                      <a:tailEnd/>
                    </a:ln>
                  </pic:spPr>
                </pic:pic>
              </a:graphicData>
            </a:graphic>
          </wp:inline>
        </w:drawing>
      </w:r>
    </w:p>
    <w:p w:rsidR="00455E72" w:rsidRPr="00E359F9" w:rsidRDefault="00D511D8" w:rsidP="00E359F9">
      <w:pPr>
        <w:pStyle w:val="dmhinh"/>
        <w:spacing w:line="360" w:lineRule="auto"/>
        <w:rPr>
          <w:b w:val="0"/>
        </w:rPr>
      </w:pPr>
      <w:bookmarkStart w:id="46" w:name="_Toc482167911"/>
      <w:r w:rsidRPr="009A4990">
        <w:rPr>
          <w:b w:val="0"/>
        </w:rPr>
        <w:t>Hình 1</w:t>
      </w:r>
      <w:r w:rsidR="00445FF6" w:rsidRPr="009A4990">
        <w:rPr>
          <w:b w:val="0"/>
        </w:rPr>
        <w:t>.3</w:t>
      </w:r>
      <w:r w:rsidR="004947F4">
        <w:rPr>
          <w:b w:val="0"/>
        </w:rPr>
        <w:t>.</w:t>
      </w:r>
      <w:r w:rsidR="004315F3" w:rsidRPr="009A4990">
        <w:rPr>
          <w:b w:val="0"/>
        </w:rPr>
        <w:t xml:space="preserve"> Màn hình sau khi đăng nhập hệ thống</w:t>
      </w:r>
      <w:bookmarkEnd w:id="46"/>
    </w:p>
    <w:p w:rsidR="00455E72" w:rsidRPr="009A4990" w:rsidRDefault="00661E77" w:rsidP="00445FF6">
      <w:pPr>
        <w:spacing w:before="0" w:after="0"/>
        <w:ind w:firstLine="720"/>
        <w:rPr>
          <w:szCs w:val="28"/>
        </w:rPr>
      </w:pPr>
      <w:r w:rsidRPr="009A4990">
        <w:rPr>
          <w:szCs w:val="28"/>
        </w:rPr>
        <w:t xml:space="preserve">Sau khi upload 1 văn bản </w:t>
      </w:r>
      <w:r w:rsidR="004315F3" w:rsidRPr="009A4990">
        <w:rPr>
          <w:szCs w:val="28"/>
        </w:rPr>
        <w:t>, hệ thống trả về kết quả tại trang chủ đồng thời gửi kết quả đến mail của người sử dụng.</w:t>
      </w:r>
    </w:p>
    <w:p w:rsidR="00455E72" w:rsidRPr="009A4990" w:rsidRDefault="004315F3" w:rsidP="00EF2941">
      <w:pPr>
        <w:spacing w:before="0" w:after="0"/>
        <w:rPr>
          <w:szCs w:val="28"/>
        </w:rPr>
      </w:pPr>
      <w:r w:rsidRPr="009A4990">
        <w:rPr>
          <w:noProof/>
          <w:szCs w:val="28"/>
        </w:rPr>
        <w:drawing>
          <wp:inline distT="0" distB="0" distL="0" distR="0" wp14:anchorId="0559F5FE" wp14:editId="673EBE14">
            <wp:extent cx="5759450" cy="2962275"/>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14"/>
                    <a:stretch>
                      <a:fillRect/>
                    </a:stretch>
                  </pic:blipFill>
                  <pic:spPr bwMode="auto">
                    <a:xfrm>
                      <a:off x="0" y="0"/>
                      <a:ext cx="5759450" cy="2962275"/>
                    </a:xfrm>
                    <a:prstGeom prst="rect">
                      <a:avLst/>
                    </a:prstGeom>
                    <a:noFill/>
                    <a:ln w="9525">
                      <a:noFill/>
                      <a:miter lim="800000"/>
                      <a:headEnd/>
                      <a:tailEnd/>
                    </a:ln>
                  </pic:spPr>
                </pic:pic>
              </a:graphicData>
            </a:graphic>
          </wp:inline>
        </w:drawing>
      </w:r>
    </w:p>
    <w:p w:rsidR="00455E72" w:rsidRPr="009A4990" w:rsidRDefault="00F722E6" w:rsidP="00EF2941">
      <w:pPr>
        <w:pStyle w:val="dmhinh"/>
        <w:spacing w:line="360" w:lineRule="auto"/>
        <w:rPr>
          <w:b w:val="0"/>
        </w:rPr>
      </w:pPr>
      <w:bookmarkStart w:id="47" w:name="_Toc482167912"/>
      <w:r w:rsidRPr="009A4990">
        <w:rPr>
          <w:b w:val="0"/>
        </w:rPr>
        <w:t>Hình 1</w:t>
      </w:r>
      <w:r w:rsidR="00397D43">
        <w:rPr>
          <w:b w:val="0"/>
        </w:rPr>
        <w:t>.4.</w:t>
      </w:r>
      <w:r w:rsidR="004315F3" w:rsidRPr="009A4990">
        <w:rPr>
          <w:b w:val="0"/>
        </w:rPr>
        <w:t xml:space="preserve"> Màn hình kết quả sau khi hệ thống kiểm tra</w:t>
      </w:r>
      <w:bookmarkEnd w:id="47"/>
    </w:p>
    <w:p w:rsidR="006E0390" w:rsidRPr="009A4990" w:rsidRDefault="006E0390" w:rsidP="00EF2941">
      <w:pPr>
        <w:spacing w:before="0" w:after="0"/>
        <w:rPr>
          <w:szCs w:val="28"/>
          <w:u w:val="single"/>
        </w:rPr>
      </w:pPr>
    </w:p>
    <w:p w:rsidR="00455E72" w:rsidRPr="009A4990" w:rsidRDefault="004315F3" w:rsidP="00EF2941">
      <w:pPr>
        <w:spacing w:before="0" w:after="0"/>
        <w:rPr>
          <w:szCs w:val="28"/>
        </w:rPr>
      </w:pPr>
      <w:r w:rsidRPr="009A4990">
        <w:rPr>
          <w:noProof/>
          <w:szCs w:val="28"/>
        </w:rPr>
        <w:lastRenderedPageBreak/>
        <w:drawing>
          <wp:inline distT="0" distB="0" distL="0" distR="0" wp14:anchorId="6D0EF6EE" wp14:editId="7223F75A">
            <wp:extent cx="5759450" cy="2228850"/>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5"/>
                    <a:stretch>
                      <a:fillRect/>
                    </a:stretch>
                  </pic:blipFill>
                  <pic:spPr bwMode="auto">
                    <a:xfrm>
                      <a:off x="0" y="0"/>
                      <a:ext cx="5759450" cy="2228850"/>
                    </a:xfrm>
                    <a:prstGeom prst="rect">
                      <a:avLst/>
                    </a:prstGeom>
                    <a:noFill/>
                    <a:ln w="9525">
                      <a:noFill/>
                      <a:miter lim="800000"/>
                      <a:headEnd/>
                      <a:tailEnd/>
                    </a:ln>
                  </pic:spPr>
                </pic:pic>
              </a:graphicData>
            </a:graphic>
          </wp:inline>
        </w:drawing>
      </w:r>
    </w:p>
    <w:p w:rsidR="00455E72" w:rsidRPr="009A4990" w:rsidRDefault="00C23477" w:rsidP="00545E74">
      <w:pPr>
        <w:pStyle w:val="dmhinh"/>
        <w:spacing w:line="360" w:lineRule="auto"/>
        <w:rPr>
          <w:u w:val="single"/>
        </w:rPr>
      </w:pPr>
      <w:bookmarkStart w:id="48" w:name="_Toc482167913"/>
      <w:r w:rsidRPr="009A4990">
        <w:rPr>
          <w:b w:val="0"/>
        </w:rPr>
        <w:t>Hình 1</w:t>
      </w:r>
      <w:r w:rsidR="002A7F5E">
        <w:rPr>
          <w:b w:val="0"/>
        </w:rPr>
        <w:t>.5.</w:t>
      </w:r>
      <w:r w:rsidR="004315F3" w:rsidRPr="009A4990">
        <w:rPr>
          <w:b w:val="0"/>
        </w:rPr>
        <w:t xml:space="preserve"> Màn hình Gmail thông báo kết quả sau khi hệ thống kiểm tra</w:t>
      </w:r>
      <w:bookmarkEnd w:id="48"/>
    </w:p>
    <w:p w:rsidR="00455E72" w:rsidRPr="009A4990" w:rsidRDefault="004315F3" w:rsidP="00EF2941">
      <w:pPr>
        <w:spacing w:before="0" w:after="0"/>
        <w:rPr>
          <w:szCs w:val="28"/>
        </w:rPr>
      </w:pPr>
      <w:r w:rsidRPr="009A4990">
        <w:rPr>
          <w:szCs w:val="28"/>
        </w:rPr>
        <w:t>Hệ thống này có các ưu nhược điểm như sau:</w:t>
      </w:r>
    </w:p>
    <w:p w:rsidR="00455E72" w:rsidRPr="009A4990" w:rsidRDefault="004315F3" w:rsidP="00426990">
      <w:pPr>
        <w:pStyle w:val="Style121"/>
        <w:numPr>
          <w:ilvl w:val="0"/>
          <w:numId w:val="59"/>
        </w:numPr>
        <w:spacing w:before="0" w:after="0"/>
        <w:ind w:left="360"/>
        <w:outlineLvl w:val="9"/>
        <w:rPr>
          <w:b w:val="0"/>
          <w:color w:val="000000"/>
        </w:rPr>
      </w:pPr>
      <w:bookmarkStart w:id="49" w:name="_Toc481610267"/>
      <w:r w:rsidRPr="009A4990">
        <w:rPr>
          <w:b w:val="0"/>
          <w:color w:val="000000"/>
        </w:rPr>
        <w:t>Ưu điểm:</w:t>
      </w:r>
      <w:bookmarkEnd w:id="49"/>
    </w:p>
    <w:p w:rsidR="00455E72" w:rsidRPr="009A4990" w:rsidRDefault="004315F3" w:rsidP="00EF2941">
      <w:pPr>
        <w:pStyle w:val="ListParagraph"/>
        <w:numPr>
          <w:ilvl w:val="0"/>
          <w:numId w:val="18"/>
        </w:numPr>
        <w:spacing w:before="0" w:after="0"/>
        <w:rPr>
          <w:color w:val="000000"/>
          <w:szCs w:val="28"/>
        </w:rPr>
      </w:pPr>
      <w:r w:rsidRPr="009A4990">
        <w:rPr>
          <w:color w:val="000000"/>
          <w:szCs w:val="28"/>
        </w:rPr>
        <w:t>Hệ thống cho phép</w:t>
      </w:r>
      <w:r w:rsidRPr="009A4990">
        <w:rPr>
          <w:color w:val="000000"/>
          <w:szCs w:val="28"/>
          <w:shd w:val="clear" w:color="auto" w:fill="FFFFFF"/>
        </w:rPr>
        <w:t xml:space="preserve"> kiểm tra lỗi chính tả, ngữ pháp, và định dạng của văn bản </w:t>
      </w:r>
      <w:r w:rsidRPr="009A4990">
        <w:rPr>
          <w:color w:val="000000"/>
          <w:szCs w:val="28"/>
        </w:rPr>
        <w:t>tương đối chính xác.</w:t>
      </w:r>
    </w:p>
    <w:p w:rsidR="00455E72" w:rsidRPr="009A4990" w:rsidRDefault="001425E8" w:rsidP="00EF2941">
      <w:pPr>
        <w:pStyle w:val="Style121"/>
        <w:numPr>
          <w:ilvl w:val="0"/>
          <w:numId w:val="18"/>
        </w:numPr>
        <w:spacing w:before="0" w:after="0"/>
        <w:outlineLvl w:val="9"/>
        <w:rPr>
          <w:b w:val="0"/>
          <w:color w:val="000000"/>
        </w:rPr>
      </w:pPr>
      <w:bookmarkStart w:id="50" w:name="_Toc481610268"/>
      <w:r w:rsidRPr="009A4990">
        <w:rPr>
          <w:b w:val="0"/>
          <w:color w:val="000000"/>
        </w:rPr>
        <w:t>Đã đ</w:t>
      </w:r>
      <w:r w:rsidR="004315F3" w:rsidRPr="009A4990">
        <w:rPr>
          <w:b w:val="0"/>
          <w:color w:val="000000"/>
        </w:rPr>
        <w:t>ưa ra các gợi ý chỉnh sửa cho từ bị sai chính tả.</w:t>
      </w:r>
      <w:bookmarkEnd w:id="50"/>
    </w:p>
    <w:p w:rsidR="00113B13" w:rsidRPr="009A4990" w:rsidRDefault="004315F3" w:rsidP="00EF2941">
      <w:pPr>
        <w:pStyle w:val="ListParagraph"/>
        <w:numPr>
          <w:ilvl w:val="0"/>
          <w:numId w:val="18"/>
        </w:numPr>
        <w:spacing w:before="0" w:after="0"/>
        <w:rPr>
          <w:color w:val="000000"/>
          <w:szCs w:val="28"/>
        </w:rPr>
      </w:pPr>
      <w:r w:rsidRPr="009A4990">
        <w:rPr>
          <w:color w:val="000000"/>
          <w:szCs w:val="28"/>
          <w:shd w:val="clear" w:color="auto" w:fill="FFFFFF"/>
        </w:rPr>
        <w:t>Kiểm tra xem nội dung của văn bản có trùng lặp với nội dung của một tài liệu nào đã được công bố trước đó hay không (phát hiện sao chép) và đưa ra độ tương đồng so với văn bản được so khớp.</w:t>
      </w:r>
    </w:p>
    <w:p w:rsidR="00455E72" w:rsidRPr="009A4990" w:rsidRDefault="004315F3" w:rsidP="00426990">
      <w:pPr>
        <w:pStyle w:val="ListParagraph"/>
        <w:numPr>
          <w:ilvl w:val="0"/>
          <w:numId w:val="59"/>
        </w:numPr>
        <w:spacing w:before="0" w:after="0"/>
        <w:ind w:left="360"/>
        <w:rPr>
          <w:color w:val="000000"/>
          <w:szCs w:val="28"/>
        </w:rPr>
      </w:pPr>
      <w:r w:rsidRPr="009A4990">
        <w:rPr>
          <w:color w:val="000000"/>
          <w:szCs w:val="28"/>
        </w:rPr>
        <w:t xml:space="preserve">Nhược điểm: </w:t>
      </w:r>
    </w:p>
    <w:p w:rsidR="00455E72" w:rsidRPr="009A4990" w:rsidRDefault="004315F3" w:rsidP="00EF2941">
      <w:pPr>
        <w:pStyle w:val="ListParagraph"/>
        <w:numPr>
          <w:ilvl w:val="0"/>
          <w:numId w:val="18"/>
        </w:numPr>
        <w:spacing w:before="0" w:after="0"/>
        <w:rPr>
          <w:color w:val="000000"/>
          <w:szCs w:val="28"/>
        </w:rPr>
      </w:pPr>
      <w:r w:rsidRPr="009A4990">
        <w:rPr>
          <w:color w:val="000000"/>
          <w:szCs w:val="28"/>
        </w:rPr>
        <w:t>Hệ thống xử lí chậm.</w:t>
      </w:r>
    </w:p>
    <w:p w:rsidR="00455E72" w:rsidRPr="009A4990" w:rsidRDefault="004315F3" w:rsidP="00EF2941">
      <w:pPr>
        <w:pStyle w:val="ListParagraph"/>
        <w:numPr>
          <w:ilvl w:val="0"/>
          <w:numId w:val="18"/>
        </w:numPr>
        <w:spacing w:before="0" w:after="0"/>
        <w:rPr>
          <w:color w:val="000000"/>
          <w:szCs w:val="28"/>
        </w:rPr>
      </w:pPr>
      <w:r w:rsidRPr="009A4990">
        <w:rPr>
          <w:color w:val="000000"/>
          <w:szCs w:val="28"/>
        </w:rPr>
        <w:t>Chỉ đưa ra được 1 từ gợi ý trong khi từ đó chưa thực sự chính xác.</w:t>
      </w:r>
    </w:p>
    <w:p w:rsidR="00455E72" w:rsidRPr="009A4990" w:rsidRDefault="004315F3" w:rsidP="00EF2941">
      <w:pPr>
        <w:pStyle w:val="ListParagraph"/>
        <w:numPr>
          <w:ilvl w:val="0"/>
          <w:numId w:val="18"/>
        </w:numPr>
        <w:spacing w:before="0" w:after="0"/>
        <w:rPr>
          <w:szCs w:val="28"/>
        </w:rPr>
      </w:pPr>
      <w:r w:rsidRPr="009A4990">
        <w:rPr>
          <w:szCs w:val="28"/>
        </w:rPr>
        <w:t>Chưa được đưa vào dùng chính thức mang tính bắt buộc đối với sinh viên.</w:t>
      </w:r>
    </w:p>
    <w:p w:rsidR="00455E72" w:rsidRPr="009A4990" w:rsidRDefault="004315F3" w:rsidP="00EF2941">
      <w:pPr>
        <w:pStyle w:val="ListParagraph"/>
        <w:numPr>
          <w:ilvl w:val="0"/>
          <w:numId w:val="18"/>
        </w:numPr>
        <w:spacing w:before="0" w:after="0"/>
        <w:rPr>
          <w:szCs w:val="28"/>
        </w:rPr>
      </w:pPr>
      <w:r w:rsidRPr="009A4990">
        <w:rPr>
          <w:szCs w:val="28"/>
        </w:rPr>
        <w:t>Chỉ được miễn phí 9 tài liệu dùng thử trong vòng 60 ngày.</w:t>
      </w:r>
    </w:p>
    <w:p w:rsidR="00030DF5" w:rsidRPr="009A4990" w:rsidRDefault="00030DF5" w:rsidP="00EF2941">
      <w:pPr>
        <w:pStyle w:val="ListParagraph"/>
        <w:numPr>
          <w:ilvl w:val="0"/>
          <w:numId w:val="18"/>
        </w:numPr>
        <w:spacing w:before="0" w:after="0"/>
        <w:rPr>
          <w:szCs w:val="28"/>
        </w:rPr>
      </w:pPr>
      <w:r w:rsidRPr="009A4990">
        <w:rPr>
          <w:szCs w:val="28"/>
        </w:rPr>
        <w:t>Chưa có kiểm tra định dạng văn bản</w:t>
      </w:r>
      <w:r w:rsidR="00E1195F" w:rsidRPr="009A4990">
        <w:rPr>
          <w:szCs w:val="28"/>
        </w:rPr>
        <w:t>.</w:t>
      </w:r>
    </w:p>
    <w:p w:rsidR="00EF5DBE" w:rsidRPr="009A4990" w:rsidRDefault="00EF5DBE" w:rsidP="00EF2941">
      <w:pPr>
        <w:pStyle w:val="ListParagraph"/>
        <w:numPr>
          <w:ilvl w:val="0"/>
          <w:numId w:val="18"/>
        </w:numPr>
        <w:spacing w:before="0" w:after="0"/>
        <w:rPr>
          <w:szCs w:val="28"/>
        </w:rPr>
      </w:pPr>
      <w:r w:rsidRPr="009A4990">
        <w:rPr>
          <w:szCs w:val="28"/>
        </w:rPr>
        <w:t>Chưa là 1 hệ thống chính thống để sử dụng trong các trường đại học.</w:t>
      </w:r>
    </w:p>
    <w:p w:rsidR="00EF5DBE" w:rsidRPr="009A4990" w:rsidRDefault="00EF5DBE" w:rsidP="00EF2941">
      <w:pPr>
        <w:pStyle w:val="ListParagraph"/>
        <w:numPr>
          <w:ilvl w:val="0"/>
          <w:numId w:val="18"/>
        </w:numPr>
        <w:spacing w:before="0" w:after="0"/>
        <w:rPr>
          <w:szCs w:val="28"/>
        </w:rPr>
      </w:pPr>
      <w:r w:rsidRPr="009A4990">
        <w:rPr>
          <w:szCs w:val="28"/>
        </w:rPr>
        <w:t>Khi sử dụng thì thường hay gặp trục trặc và lỗi hệ thống.</w:t>
      </w:r>
    </w:p>
    <w:p w:rsidR="0074287D" w:rsidRPr="009A4990" w:rsidRDefault="0074287D" w:rsidP="00EF2941">
      <w:pPr>
        <w:pStyle w:val="ListParagraph"/>
        <w:numPr>
          <w:ilvl w:val="0"/>
          <w:numId w:val="18"/>
        </w:numPr>
        <w:spacing w:before="0" w:after="0"/>
        <w:rPr>
          <w:szCs w:val="28"/>
        </w:rPr>
      </w:pPr>
      <w:r w:rsidRPr="009A4990">
        <w:rPr>
          <w:szCs w:val="28"/>
        </w:rPr>
        <w:t>Tính ổn định thấp.</w:t>
      </w:r>
    </w:p>
    <w:p w:rsidR="00455E72" w:rsidRPr="009A4990" w:rsidRDefault="004315F3" w:rsidP="00CE2B10">
      <w:pPr>
        <w:pStyle w:val="Style121"/>
        <w:numPr>
          <w:ilvl w:val="2"/>
          <w:numId w:val="53"/>
        </w:numPr>
        <w:spacing w:before="0" w:after="0"/>
        <w:outlineLvl w:val="2"/>
      </w:pPr>
      <w:bookmarkStart w:id="51" w:name="_Toc476798775"/>
      <w:bookmarkStart w:id="52" w:name="_Toc482167827"/>
      <w:bookmarkEnd w:id="51"/>
      <w:r w:rsidRPr="009A4990">
        <w:t>Hệ thống đang được sử dụng tại Học viện Kĩ Thuật Quân Sự</w:t>
      </w:r>
      <w:bookmarkEnd w:id="52"/>
    </w:p>
    <w:p w:rsidR="00455E72" w:rsidRPr="009A4990" w:rsidRDefault="004315F3" w:rsidP="00EF2941">
      <w:pPr>
        <w:pStyle w:val="Style121"/>
        <w:numPr>
          <w:ilvl w:val="0"/>
          <w:numId w:val="0"/>
        </w:numPr>
        <w:spacing w:before="0" w:after="0"/>
        <w:ind w:firstLine="720"/>
        <w:outlineLvl w:val="9"/>
        <w:rPr>
          <w:b w:val="0"/>
        </w:rPr>
      </w:pPr>
      <w:bookmarkStart w:id="53" w:name="_Toc481610270"/>
      <w:r w:rsidRPr="009A4990">
        <w:rPr>
          <w:b w:val="0"/>
        </w:rPr>
        <w:t>Tạ</w:t>
      </w:r>
      <w:r w:rsidR="008C017A" w:rsidRPr="009A4990">
        <w:rPr>
          <w:b w:val="0"/>
        </w:rPr>
        <w:t>i H</w:t>
      </w:r>
      <w:r w:rsidRPr="009A4990">
        <w:rPr>
          <w:b w:val="0"/>
        </w:rPr>
        <w:t xml:space="preserve">ọc viện kĩ thuật quân sự hiện nay mới </w:t>
      </w:r>
      <w:r w:rsidR="00D55187" w:rsidRPr="009A4990">
        <w:rPr>
          <w:b w:val="0"/>
        </w:rPr>
        <w:t xml:space="preserve">đang </w:t>
      </w:r>
      <w:r w:rsidRPr="009A4990">
        <w:rPr>
          <w:b w:val="0"/>
        </w:rPr>
        <w:t xml:space="preserve">có hệ thống phát hiện sao chép mà chưa có hệ thống </w:t>
      </w:r>
      <w:r w:rsidR="00E86BF1" w:rsidRPr="009A4990">
        <w:rPr>
          <w:b w:val="0"/>
        </w:rPr>
        <w:t xml:space="preserve">để </w:t>
      </w:r>
      <w:r w:rsidRPr="009A4990">
        <w:rPr>
          <w:b w:val="0"/>
        </w:rPr>
        <w:t>kiểm tra lỗi chính tả và định dạng thể thức văn bản.</w:t>
      </w:r>
      <w:r w:rsidR="00EB2506" w:rsidRPr="009A4990">
        <w:rPr>
          <w:b w:val="0"/>
        </w:rPr>
        <w:t xml:space="preserve"> Hệ thống hiện tại vẫn chưa được sử dụng chính thức.</w:t>
      </w:r>
      <w:r w:rsidRPr="009A4990">
        <w:rPr>
          <w:b w:val="0"/>
        </w:rPr>
        <w:t xml:space="preserve"> Chính vì vậy mà đang </w:t>
      </w:r>
      <w:r w:rsidRPr="009A4990">
        <w:rPr>
          <w:b w:val="0"/>
        </w:rPr>
        <w:lastRenderedPageBreak/>
        <w:t>rất cần 1 hệ thố</w:t>
      </w:r>
      <w:r w:rsidR="00184F08" w:rsidRPr="009A4990">
        <w:rPr>
          <w:b w:val="0"/>
        </w:rPr>
        <w:t xml:space="preserve">ng có thể kiểm tra được lỗi chính tả, kiểm tra dạng văn bản để </w:t>
      </w:r>
      <w:r w:rsidR="009C6133" w:rsidRPr="009A4990">
        <w:rPr>
          <w:b w:val="0"/>
        </w:rPr>
        <w:t xml:space="preserve">tích hợp cùng hệ thống phát hiện sao chép hiện tại. Hệ thống mới tạo ra sẽ </w:t>
      </w:r>
      <w:r w:rsidR="00184F08" w:rsidRPr="009A4990">
        <w:rPr>
          <w:b w:val="0"/>
        </w:rPr>
        <w:t xml:space="preserve">tiết kiểm thời gian, chi phí trong việc thu nộp </w:t>
      </w:r>
      <w:bookmarkEnd w:id="53"/>
      <w:r w:rsidR="009C6133" w:rsidRPr="009A4990">
        <w:rPr>
          <w:b w:val="0"/>
        </w:rPr>
        <w:t>nâng cao chất lượng các bài luận văn trong học viện.</w:t>
      </w:r>
    </w:p>
    <w:p w:rsidR="00455E72" w:rsidRPr="009A4990" w:rsidRDefault="004315F3" w:rsidP="00104210">
      <w:pPr>
        <w:pStyle w:val="Style11"/>
        <w:numPr>
          <w:ilvl w:val="1"/>
          <w:numId w:val="53"/>
        </w:numPr>
        <w:outlineLvl w:val="1"/>
      </w:pPr>
      <w:bookmarkStart w:id="54" w:name="_Toc476798776"/>
      <w:bookmarkStart w:id="55" w:name="_Toc482167828"/>
      <w:bookmarkEnd w:id="54"/>
      <w:r w:rsidRPr="009A4990">
        <w:t>Đối tượng sử dụng của hệ thống kiểm tra lỗi chính tả và định dạng văn bản.</w:t>
      </w:r>
      <w:bookmarkEnd w:id="55"/>
    </w:p>
    <w:p w:rsidR="00455E72" w:rsidRPr="009A4990" w:rsidRDefault="004315F3" w:rsidP="00104210">
      <w:pPr>
        <w:pStyle w:val="Style11"/>
        <w:numPr>
          <w:ilvl w:val="0"/>
          <w:numId w:val="18"/>
        </w:numPr>
        <w:rPr>
          <w:b w:val="0"/>
        </w:rPr>
      </w:pPr>
      <w:bookmarkStart w:id="56" w:name="_Toc481610272"/>
      <w:r w:rsidRPr="009A4990">
        <w:rPr>
          <w:b w:val="0"/>
        </w:rPr>
        <w:t>Sinh viên</w:t>
      </w:r>
      <w:bookmarkEnd w:id="56"/>
      <w:r w:rsidR="00FD3CEB" w:rsidRPr="009A4990">
        <w:rPr>
          <w:b w:val="0"/>
        </w:rPr>
        <w:t xml:space="preserve"> </w:t>
      </w:r>
      <w:r w:rsidR="00AB6950" w:rsidRPr="009A4990">
        <w:rPr>
          <w:b w:val="0"/>
        </w:rPr>
        <w:t>(student)</w:t>
      </w:r>
    </w:p>
    <w:p w:rsidR="00455E72" w:rsidRPr="009A4990" w:rsidRDefault="003B604A" w:rsidP="00104210">
      <w:pPr>
        <w:pStyle w:val="Style11"/>
        <w:ind w:hanging="15"/>
        <w:rPr>
          <w:b w:val="0"/>
        </w:rPr>
      </w:pPr>
      <w:bookmarkStart w:id="57" w:name="_Toc481610273"/>
      <w:r w:rsidRPr="009A4990">
        <w:rPr>
          <w:b w:val="0"/>
        </w:rPr>
        <w:t>+</w:t>
      </w:r>
      <w:r w:rsidR="004315F3" w:rsidRPr="009A4990">
        <w:rPr>
          <w:b w:val="0"/>
        </w:rPr>
        <w:t xml:space="preserve"> Có thể đăng kí thành viên</w:t>
      </w:r>
      <w:bookmarkEnd w:id="57"/>
    </w:p>
    <w:p w:rsidR="00455E72" w:rsidRPr="009A4990" w:rsidRDefault="004315F3" w:rsidP="00104210">
      <w:pPr>
        <w:pStyle w:val="Style11"/>
        <w:ind w:hanging="15"/>
        <w:rPr>
          <w:b w:val="0"/>
        </w:rPr>
      </w:pPr>
      <w:bookmarkStart w:id="58" w:name="_Toc481610274"/>
      <w:r w:rsidRPr="009A4990">
        <w:rPr>
          <w:b w:val="0"/>
        </w:rPr>
        <w:t>+ Đăng nhập vào hệ thống.</w:t>
      </w:r>
      <w:bookmarkEnd w:id="58"/>
    </w:p>
    <w:p w:rsidR="007E617B" w:rsidRPr="009A4990" w:rsidRDefault="007E617B" w:rsidP="00104210">
      <w:pPr>
        <w:pStyle w:val="Style11"/>
        <w:ind w:hanging="15"/>
        <w:rPr>
          <w:b w:val="0"/>
        </w:rPr>
      </w:pPr>
      <w:bookmarkStart w:id="59" w:name="_Toc481610275"/>
      <w:r w:rsidRPr="009A4990">
        <w:rPr>
          <w:b w:val="0"/>
        </w:rPr>
        <w:t>+ Cập nhật profile.</w:t>
      </w:r>
      <w:bookmarkEnd w:id="59"/>
    </w:p>
    <w:p w:rsidR="00455E72" w:rsidRPr="009A4990" w:rsidRDefault="004315F3" w:rsidP="00104210">
      <w:pPr>
        <w:pStyle w:val="Style11"/>
        <w:ind w:hanging="15"/>
        <w:rPr>
          <w:b w:val="0"/>
        </w:rPr>
      </w:pPr>
      <w:bookmarkStart w:id="60" w:name="_Toc481610276"/>
      <w:r w:rsidRPr="009A4990">
        <w:rPr>
          <w:b w:val="0"/>
        </w:rPr>
        <w:t>+ Upload file word</w:t>
      </w:r>
      <w:bookmarkEnd w:id="60"/>
    </w:p>
    <w:p w:rsidR="00455E72" w:rsidRPr="009A4990" w:rsidRDefault="004315F3" w:rsidP="00104210">
      <w:pPr>
        <w:pStyle w:val="Style11"/>
        <w:ind w:hanging="15"/>
        <w:rPr>
          <w:b w:val="0"/>
        </w:rPr>
      </w:pPr>
      <w:bookmarkStart w:id="61" w:name="_Toc481610277"/>
      <w:r w:rsidRPr="009A4990">
        <w:rPr>
          <w:b w:val="0"/>
        </w:rPr>
        <w:t>+ Kiểm tra lỗi chính tả.</w:t>
      </w:r>
      <w:bookmarkEnd w:id="61"/>
    </w:p>
    <w:p w:rsidR="00455E72" w:rsidRPr="009A4990" w:rsidRDefault="004315F3" w:rsidP="00104210">
      <w:pPr>
        <w:pStyle w:val="Style11"/>
        <w:ind w:hanging="15"/>
        <w:rPr>
          <w:b w:val="0"/>
        </w:rPr>
      </w:pPr>
      <w:bookmarkStart w:id="62" w:name="_Toc481610278"/>
      <w:r w:rsidRPr="009A4990">
        <w:rPr>
          <w:b w:val="0"/>
        </w:rPr>
        <w:t>+ Kiểm tra định dạng văn bản.</w:t>
      </w:r>
      <w:bookmarkEnd w:id="62"/>
    </w:p>
    <w:p w:rsidR="00D85D55" w:rsidRPr="009A4990" w:rsidRDefault="00D85D55" w:rsidP="00104210">
      <w:pPr>
        <w:pStyle w:val="Style11"/>
        <w:ind w:hanging="15"/>
        <w:rPr>
          <w:b w:val="0"/>
        </w:rPr>
      </w:pPr>
      <w:bookmarkStart w:id="63" w:name="_Toc481610279"/>
      <w:r w:rsidRPr="009A4990">
        <w:rPr>
          <w:b w:val="0"/>
        </w:rPr>
        <w:t>+ Quả</w:t>
      </w:r>
      <w:r w:rsidR="00B47D30" w:rsidRPr="009A4990">
        <w:rPr>
          <w:b w:val="0"/>
        </w:rPr>
        <w:t>n lí file upload.</w:t>
      </w:r>
      <w:bookmarkEnd w:id="63"/>
    </w:p>
    <w:p w:rsidR="00455E72" w:rsidRPr="009A4990" w:rsidRDefault="004315F3" w:rsidP="00104210">
      <w:pPr>
        <w:pStyle w:val="Style11"/>
        <w:numPr>
          <w:ilvl w:val="0"/>
          <w:numId w:val="18"/>
        </w:numPr>
        <w:rPr>
          <w:b w:val="0"/>
        </w:rPr>
      </w:pPr>
      <w:bookmarkStart w:id="64" w:name="_Toc481610280"/>
      <w:r w:rsidRPr="009A4990">
        <w:rPr>
          <w:b w:val="0"/>
        </w:rPr>
        <w:t>Bộ phậ</w:t>
      </w:r>
      <w:r w:rsidR="00B3254D" w:rsidRPr="009A4990">
        <w:rPr>
          <w:b w:val="0"/>
        </w:rPr>
        <w:t>n quản lí sinh viên (supporter)</w:t>
      </w:r>
      <w:bookmarkEnd w:id="64"/>
      <w:r w:rsidR="0035428A" w:rsidRPr="009A4990">
        <w:rPr>
          <w:b w:val="0"/>
        </w:rPr>
        <w:t>.</w:t>
      </w:r>
    </w:p>
    <w:p w:rsidR="00455E72" w:rsidRPr="009A4990" w:rsidRDefault="004315F3" w:rsidP="00104210">
      <w:pPr>
        <w:pStyle w:val="Style11"/>
        <w:ind w:left="735"/>
        <w:rPr>
          <w:b w:val="0"/>
        </w:rPr>
      </w:pPr>
      <w:bookmarkStart w:id="65" w:name="_Toc481610281"/>
      <w:r w:rsidRPr="009A4990">
        <w:rPr>
          <w:b w:val="0"/>
        </w:rPr>
        <w:t>+ Đăng nhập vào hệ thống.</w:t>
      </w:r>
      <w:bookmarkEnd w:id="65"/>
    </w:p>
    <w:p w:rsidR="00455E72" w:rsidRPr="009A4990" w:rsidRDefault="004315F3" w:rsidP="00104210">
      <w:pPr>
        <w:pStyle w:val="Style11"/>
        <w:ind w:left="735"/>
        <w:rPr>
          <w:b w:val="0"/>
        </w:rPr>
      </w:pPr>
      <w:bookmarkStart w:id="66" w:name="_Toc481610282"/>
      <w:r w:rsidRPr="009A4990">
        <w:rPr>
          <w:b w:val="0"/>
        </w:rPr>
        <w:t>+ Kiểm tra lỗi chính tả.</w:t>
      </w:r>
      <w:bookmarkEnd w:id="66"/>
    </w:p>
    <w:p w:rsidR="00455E72" w:rsidRPr="009A4990" w:rsidRDefault="004315F3" w:rsidP="00104210">
      <w:pPr>
        <w:pStyle w:val="Style11"/>
        <w:ind w:left="735"/>
        <w:rPr>
          <w:b w:val="0"/>
        </w:rPr>
      </w:pPr>
      <w:bookmarkStart w:id="67" w:name="_Toc481610283"/>
      <w:r w:rsidRPr="009A4990">
        <w:rPr>
          <w:b w:val="0"/>
        </w:rPr>
        <w:t>+ Kiểm tra định dạng văn bản.</w:t>
      </w:r>
      <w:bookmarkEnd w:id="67"/>
    </w:p>
    <w:p w:rsidR="008552C4" w:rsidRPr="009A4990" w:rsidRDefault="008552C4" w:rsidP="00104210">
      <w:pPr>
        <w:pStyle w:val="Style11"/>
        <w:ind w:left="735"/>
        <w:rPr>
          <w:b w:val="0"/>
        </w:rPr>
      </w:pPr>
      <w:bookmarkStart w:id="68" w:name="_Toc481610284"/>
      <w:r w:rsidRPr="009A4990">
        <w:rPr>
          <w:b w:val="0"/>
        </w:rPr>
        <w:t>+ Quản lí người dùng</w:t>
      </w:r>
      <w:bookmarkEnd w:id="68"/>
    </w:p>
    <w:p w:rsidR="008552C4" w:rsidRPr="009A4990" w:rsidRDefault="008552C4" w:rsidP="00104210">
      <w:pPr>
        <w:pStyle w:val="Style11"/>
        <w:ind w:left="735"/>
        <w:rPr>
          <w:b w:val="0"/>
        </w:rPr>
      </w:pPr>
      <w:bookmarkStart w:id="69" w:name="_Toc481610285"/>
      <w:r w:rsidRPr="009A4990">
        <w:rPr>
          <w:b w:val="0"/>
        </w:rPr>
        <w:t>+ Quản lí tài liệu được upload</w:t>
      </w:r>
      <w:bookmarkEnd w:id="69"/>
    </w:p>
    <w:p w:rsidR="00060922" w:rsidRPr="009A4990" w:rsidRDefault="00060922" w:rsidP="00104210">
      <w:pPr>
        <w:pStyle w:val="Style11"/>
        <w:ind w:left="735"/>
        <w:rPr>
          <w:b w:val="0"/>
        </w:rPr>
      </w:pPr>
      <w:bookmarkStart w:id="70" w:name="_Toc481610286"/>
      <w:r w:rsidRPr="009A4990">
        <w:rPr>
          <w:b w:val="0"/>
        </w:rPr>
        <w:t>+ Thiết lập các thuộc tính của định dạng trang</w:t>
      </w:r>
      <w:bookmarkEnd w:id="70"/>
    </w:p>
    <w:p w:rsidR="00060922" w:rsidRPr="009A4990" w:rsidRDefault="00060922" w:rsidP="00104210">
      <w:pPr>
        <w:pStyle w:val="Style11"/>
        <w:ind w:left="735"/>
        <w:rPr>
          <w:b w:val="0"/>
        </w:rPr>
      </w:pPr>
      <w:bookmarkStart w:id="71" w:name="_Toc481610287"/>
      <w:r w:rsidRPr="009A4990">
        <w:rPr>
          <w:b w:val="0"/>
        </w:rPr>
        <w:t>+ Thiết lập định dạng trang.</w:t>
      </w:r>
      <w:bookmarkEnd w:id="71"/>
    </w:p>
    <w:p w:rsidR="002652ED" w:rsidRPr="009A4990" w:rsidRDefault="002652ED" w:rsidP="00104210">
      <w:pPr>
        <w:pStyle w:val="Style11"/>
        <w:ind w:left="735"/>
        <w:rPr>
          <w:b w:val="0"/>
        </w:rPr>
      </w:pPr>
      <w:bookmarkStart w:id="72" w:name="_Toc481610288"/>
      <w:r w:rsidRPr="009A4990">
        <w:rPr>
          <w:b w:val="0"/>
        </w:rPr>
        <w:t>+ Quản lí các file đã lưu.</w:t>
      </w:r>
      <w:bookmarkEnd w:id="72"/>
    </w:p>
    <w:p w:rsidR="006E52EB" w:rsidRPr="009A4990" w:rsidRDefault="006E52EB" w:rsidP="00104210">
      <w:pPr>
        <w:pStyle w:val="Style11"/>
        <w:ind w:hanging="15"/>
        <w:rPr>
          <w:b w:val="0"/>
        </w:rPr>
      </w:pPr>
      <w:r w:rsidRPr="009A4990">
        <w:rPr>
          <w:b w:val="0"/>
        </w:rPr>
        <w:t>+ Upload file word.</w:t>
      </w:r>
    </w:p>
    <w:p w:rsidR="008B721E" w:rsidRPr="009A4990" w:rsidRDefault="008B721E" w:rsidP="00104210">
      <w:pPr>
        <w:pStyle w:val="Style11"/>
        <w:numPr>
          <w:ilvl w:val="0"/>
          <w:numId w:val="18"/>
        </w:numPr>
        <w:rPr>
          <w:b w:val="0"/>
        </w:rPr>
      </w:pPr>
      <w:bookmarkStart w:id="73" w:name="_Toc481610289"/>
      <w:r w:rsidRPr="009A4990">
        <w:rPr>
          <w:b w:val="0"/>
        </w:rPr>
        <w:t>Admin</w:t>
      </w:r>
      <w:bookmarkEnd w:id="73"/>
    </w:p>
    <w:p w:rsidR="0045270F" w:rsidRPr="009A4990" w:rsidRDefault="0045270F" w:rsidP="00104210">
      <w:pPr>
        <w:pStyle w:val="Style11"/>
        <w:ind w:left="735"/>
        <w:rPr>
          <w:b w:val="0"/>
        </w:rPr>
      </w:pPr>
      <w:bookmarkStart w:id="74" w:name="_Toc481610290"/>
      <w:r w:rsidRPr="009A4990">
        <w:rPr>
          <w:b w:val="0"/>
        </w:rPr>
        <w:t>+ Đăng nhập vào hệ thống.</w:t>
      </w:r>
      <w:bookmarkEnd w:id="74"/>
    </w:p>
    <w:p w:rsidR="0045270F" w:rsidRPr="009A4990" w:rsidRDefault="0045270F" w:rsidP="00104210">
      <w:pPr>
        <w:pStyle w:val="Style11"/>
        <w:ind w:left="735"/>
        <w:rPr>
          <w:b w:val="0"/>
        </w:rPr>
      </w:pPr>
      <w:bookmarkStart w:id="75" w:name="_Toc481610291"/>
      <w:r w:rsidRPr="009A4990">
        <w:rPr>
          <w:b w:val="0"/>
        </w:rPr>
        <w:t>+ Kiểm tra lỗi chính tả.</w:t>
      </w:r>
      <w:bookmarkEnd w:id="75"/>
    </w:p>
    <w:p w:rsidR="0057771E" w:rsidRPr="009A4990" w:rsidRDefault="0057771E" w:rsidP="00104210">
      <w:pPr>
        <w:pStyle w:val="Style11"/>
        <w:ind w:left="735"/>
        <w:rPr>
          <w:b w:val="0"/>
        </w:rPr>
      </w:pPr>
      <w:r w:rsidRPr="009A4990">
        <w:rPr>
          <w:b w:val="0"/>
        </w:rPr>
        <w:t>+ Upload file word.</w:t>
      </w:r>
    </w:p>
    <w:p w:rsidR="0045270F" w:rsidRPr="009A4990" w:rsidRDefault="0045270F" w:rsidP="00104210">
      <w:pPr>
        <w:pStyle w:val="Style11"/>
        <w:ind w:left="735"/>
        <w:rPr>
          <w:b w:val="0"/>
        </w:rPr>
      </w:pPr>
      <w:bookmarkStart w:id="76" w:name="_Toc481610292"/>
      <w:r w:rsidRPr="009A4990">
        <w:rPr>
          <w:b w:val="0"/>
        </w:rPr>
        <w:t>+ Kiểm tra định dạng văn bản.</w:t>
      </w:r>
      <w:bookmarkEnd w:id="76"/>
    </w:p>
    <w:p w:rsidR="0045270F" w:rsidRPr="009A4990" w:rsidRDefault="0045270F" w:rsidP="00104210">
      <w:pPr>
        <w:pStyle w:val="Style11"/>
        <w:ind w:left="735"/>
        <w:rPr>
          <w:b w:val="0"/>
        </w:rPr>
      </w:pPr>
      <w:bookmarkStart w:id="77" w:name="_Toc481610293"/>
      <w:r w:rsidRPr="009A4990">
        <w:rPr>
          <w:b w:val="0"/>
        </w:rPr>
        <w:lastRenderedPageBreak/>
        <w:t>+ Quản lí người dùng</w:t>
      </w:r>
      <w:bookmarkEnd w:id="77"/>
      <w:r w:rsidR="00545E74" w:rsidRPr="009A4990">
        <w:rPr>
          <w:b w:val="0"/>
        </w:rPr>
        <w:t>.</w:t>
      </w:r>
    </w:p>
    <w:p w:rsidR="0045270F" w:rsidRPr="009A4990" w:rsidRDefault="0045270F" w:rsidP="00104210">
      <w:pPr>
        <w:pStyle w:val="Style11"/>
        <w:ind w:left="735"/>
        <w:rPr>
          <w:b w:val="0"/>
        </w:rPr>
      </w:pPr>
      <w:bookmarkStart w:id="78" w:name="_Toc481610294"/>
      <w:r w:rsidRPr="009A4990">
        <w:rPr>
          <w:b w:val="0"/>
        </w:rPr>
        <w:t>+ Quản lí tài liệu được upload</w:t>
      </w:r>
      <w:bookmarkEnd w:id="78"/>
      <w:r w:rsidR="00545E74" w:rsidRPr="009A4990">
        <w:rPr>
          <w:b w:val="0"/>
        </w:rPr>
        <w:t>.</w:t>
      </w:r>
    </w:p>
    <w:p w:rsidR="0045270F" w:rsidRPr="009A4990" w:rsidRDefault="0045270F" w:rsidP="00104210">
      <w:pPr>
        <w:pStyle w:val="Style11"/>
        <w:ind w:left="735"/>
        <w:rPr>
          <w:b w:val="0"/>
        </w:rPr>
      </w:pPr>
      <w:bookmarkStart w:id="79" w:name="_Toc481610295"/>
      <w:r w:rsidRPr="009A4990">
        <w:rPr>
          <w:b w:val="0"/>
        </w:rPr>
        <w:t>+ Thiết lập các thuộc tính của định dạng trang</w:t>
      </w:r>
      <w:bookmarkEnd w:id="79"/>
      <w:r w:rsidR="00545E74" w:rsidRPr="009A4990">
        <w:rPr>
          <w:b w:val="0"/>
        </w:rPr>
        <w:t>.</w:t>
      </w:r>
    </w:p>
    <w:p w:rsidR="0045270F" w:rsidRPr="009A4990" w:rsidRDefault="0045270F" w:rsidP="00104210">
      <w:pPr>
        <w:pStyle w:val="Style11"/>
        <w:ind w:left="735"/>
        <w:rPr>
          <w:b w:val="0"/>
        </w:rPr>
      </w:pPr>
      <w:bookmarkStart w:id="80" w:name="_Toc481610296"/>
      <w:r w:rsidRPr="009A4990">
        <w:rPr>
          <w:b w:val="0"/>
        </w:rPr>
        <w:t>+ Thiết lập định dạng trang.</w:t>
      </w:r>
      <w:bookmarkEnd w:id="80"/>
    </w:p>
    <w:p w:rsidR="0045270F" w:rsidRPr="009A4990" w:rsidRDefault="0045270F" w:rsidP="00104210">
      <w:pPr>
        <w:pStyle w:val="Style11"/>
        <w:ind w:left="735"/>
        <w:rPr>
          <w:b w:val="0"/>
        </w:rPr>
      </w:pPr>
      <w:bookmarkStart w:id="81" w:name="_Toc481610297"/>
      <w:r w:rsidRPr="009A4990">
        <w:rPr>
          <w:b w:val="0"/>
        </w:rPr>
        <w:t>+ Quản lí các file đã lưu.</w:t>
      </w:r>
      <w:bookmarkEnd w:id="81"/>
    </w:p>
    <w:p w:rsidR="007E617B" w:rsidRPr="009A4990" w:rsidRDefault="00740309" w:rsidP="00104210">
      <w:pPr>
        <w:pStyle w:val="Style11"/>
        <w:ind w:left="735"/>
        <w:rPr>
          <w:b w:val="0"/>
        </w:rPr>
      </w:pPr>
      <w:bookmarkStart w:id="82" w:name="_Toc481610298"/>
      <w:r w:rsidRPr="009A4990">
        <w:rPr>
          <w:b w:val="0"/>
        </w:rPr>
        <w:t>+ Phân quyền cho người dùng.</w:t>
      </w:r>
      <w:bookmarkEnd w:id="82"/>
    </w:p>
    <w:p w:rsidR="00131ECE" w:rsidRPr="009A4990" w:rsidRDefault="004315F3" w:rsidP="00AF4292">
      <w:pPr>
        <w:pStyle w:val="Style11"/>
        <w:numPr>
          <w:ilvl w:val="1"/>
          <w:numId w:val="53"/>
        </w:numPr>
        <w:outlineLvl w:val="1"/>
      </w:pPr>
      <w:bookmarkStart w:id="83" w:name="_Toc476798777"/>
      <w:bookmarkStart w:id="84" w:name="_Toc482167829"/>
      <w:bookmarkEnd w:id="83"/>
      <w:r w:rsidRPr="009A4990">
        <w:t>Quy trình xử lí khi có hệ thống kiểm tra lỗi chính tả và định dạng văn bản.</w:t>
      </w:r>
      <w:bookmarkEnd w:id="84"/>
    </w:p>
    <w:p w:rsidR="006B5007" w:rsidRPr="009A4990" w:rsidRDefault="00444C6A" w:rsidP="00AF4292">
      <w:pPr>
        <w:spacing w:before="0" w:after="0"/>
        <w:ind w:firstLine="480"/>
      </w:pPr>
      <w:bookmarkStart w:id="85" w:name="_Toc481610300"/>
      <w:r w:rsidRPr="009A4990">
        <w:t>Để có thể đăng nhập được vào hệ thống, mỗi người cần có 1 tài khoản và có các quyền tương ứng.</w:t>
      </w:r>
    </w:p>
    <w:p w:rsidR="005B3CCE" w:rsidRPr="009A4990" w:rsidRDefault="006B5007" w:rsidP="00AF4292">
      <w:pPr>
        <w:spacing w:before="0" w:after="0"/>
        <w:ind w:firstLine="480"/>
      </w:pPr>
      <w:r w:rsidRPr="009A4990">
        <w:t>Đối với sinh viên, sinh viên có thể tự đăng kí hoặc được cấp tài khoản bởi bộ phận quả</w:t>
      </w:r>
      <w:r w:rsidR="00E4461D" w:rsidRPr="009A4990">
        <w:t>n lí sinh viên hoặc admin.</w:t>
      </w:r>
      <w:r w:rsidRPr="009A4990">
        <w:t xml:space="preserve"> </w:t>
      </w:r>
      <w:r w:rsidR="004315F3" w:rsidRPr="009A4990">
        <w:t>Với tài khoản này, sinh viên có thể đăng nhập vào hệ thố</w:t>
      </w:r>
      <w:r w:rsidR="005B3CCE" w:rsidRPr="009A4990">
        <w:t>ng nhưng chưa có bất cứ quyền gì trong hệ thống.</w:t>
      </w:r>
      <w:bookmarkEnd w:id="85"/>
      <w:r w:rsidR="00F92779" w:rsidRPr="009A4990">
        <w:t xml:space="preserve"> </w:t>
      </w:r>
      <w:r w:rsidR="000B5844" w:rsidRPr="009A4990">
        <w:t>Để có thể thao tác trên hệ thống, người dùng cần được admin cấp quyền.</w:t>
      </w:r>
    </w:p>
    <w:p w:rsidR="00AD0904" w:rsidRPr="009A4990" w:rsidRDefault="00AD0904" w:rsidP="00AF4292">
      <w:pPr>
        <w:spacing w:before="0" w:after="0"/>
        <w:ind w:firstLine="360"/>
      </w:pPr>
      <w:bookmarkStart w:id="86" w:name="_Toc481610302"/>
      <w:r w:rsidRPr="009A4990">
        <w:t>Khi được phân quyền với quyền sinh viên, người dùng đó có thể cập nhật profile, kiểm tra lỗi chính tả, kiểm tra định dạng văn bản, quản lí các file đã upload</w:t>
      </w:r>
      <w:bookmarkEnd w:id="86"/>
      <w:r w:rsidRPr="009A4990">
        <w:t xml:space="preserve"> cũng như các file đã được lưu bởi admin hoặc supporter.</w:t>
      </w:r>
    </w:p>
    <w:p w:rsidR="00CC44E8" w:rsidRPr="009A4990" w:rsidRDefault="00CC44E8" w:rsidP="00AF4292">
      <w:pPr>
        <w:spacing w:before="0" w:after="0"/>
        <w:ind w:firstLine="360"/>
      </w:pPr>
      <w:bookmarkStart w:id="87" w:name="_Toc481610303"/>
      <w:r w:rsidRPr="009A4990">
        <w:t>Khi được phân quyền với quyền supporter, đến kì phải thu nộp đồ án, người dùng này sẽ thu bản mềm các bài luận văn của sinh viên. Sau đó sẽ sử dụng hệ thống để kiểm tra xem sinh viên đó đã làm đạt yêu cầu hay chưa. Hệ thống sẽ gửi báo cáo về kết quả kiểm tra lỗi chính tả và định dạng cho bộ phận quản lí. Nếu báo cáo đó đã thỏa mãn các yêu cầu, sẽ lưu các bài luận văn đó lại</w:t>
      </w:r>
      <w:bookmarkEnd w:id="87"/>
      <w:r w:rsidRPr="009A4990">
        <w:t>.</w:t>
      </w:r>
    </w:p>
    <w:p w:rsidR="00545E74" w:rsidRPr="009A4990" w:rsidRDefault="00FD2B73" w:rsidP="00AF4292">
      <w:pPr>
        <w:spacing w:before="0" w:after="0"/>
        <w:ind w:firstLine="360"/>
      </w:pPr>
      <w:r w:rsidRPr="009A4990">
        <w:t xml:space="preserve">Khi được phân quyền với quyền admin, admin sẽ có đầy đủ các quyền của student và supporter. Khi </w:t>
      </w:r>
      <w:r w:rsidR="008B017E" w:rsidRPr="009A4990">
        <w:t xml:space="preserve">student </w:t>
      </w:r>
      <w:r w:rsidRPr="009A4990">
        <w:t>hoặc người dùng nào đó muốn trở thành thành viên của hệ thống, họ sẽ thực hiện đăng kí tài khoản. Tuy nhiên để có thể thực hiện được các quyền của người dùng cho hệ thống, họ cần được admin phân quyền. Họ sẽ được thực hiện các hành động phụ thuộc vào quyền được cấp.</w:t>
      </w:r>
      <w:r w:rsidR="00545E74" w:rsidRPr="009A4990">
        <w:br w:type="page"/>
      </w:r>
    </w:p>
    <w:p w:rsidR="00113B13" w:rsidRPr="009A4990" w:rsidRDefault="00113B13" w:rsidP="003022A0">
      <w:pPr>
        <w:pStyle w:val="Heading1"/>
        <w:spacing w:before="0"/>
        <w:rPr>
          <w:color w:val="000000"/>
          <w:szCs w:val="28"/>
        </w:rPr>
      </w:pPr>
      <w:bookmarkStart w:id="88" w:name="_Toc476798778"/>
      <w:bookmarkStart w:id="89" w:name="_Toc482167830"/>
      <w:bookmarkEnd w:id="88"/>
      <w:r w:rsidRPr="009A4990">
        <w:rPr>
          <w:color w:val="000000"/>
          <w:szCs w:val="28"/>
        </w:rPr>
        <w:lastRenderedPageBreak/>
        <w:t>C</w:t>
      </w:r>
      <w:r w:rsidR="003022A0" w:rsidRPr="009A4990">
        <w:rPr>
          <w:color w:val="000000"/>
          <w:szCs w:val="28"/>
        </w:rPr>
        <w:t xml:space="preserve">hương 2 </w:t>
      </w:r>
      <w:r w:rsidR="003022A0" w:rsidRPr="009A4990">
        <w:rPr>
          <w:color w:val="000000"/>
          <w:szCs w:val="28"/>
        </w:rPr>
        <w:br/>
      </w:r>
      <w:r w:rsidRPr="009A4990">
        <w:t>PHÂN TÍCH HỆ THỐNG</w:t>
      </w:r>
      <w:bookmarkEnd w:id="89"/>
    </w:p>
    <w:p w:rsidR="00682309" w:rsidRPr="009A4990" w:rsidRDefault="00682309" w:rsidP="006B44F3">
      <w:pPr>
        <w:spacing w:before="0" w:after="0"/>
        <w:ind w:firstLine="360"/>
        <w:rPr>
          <w:szCs w:val="28"/>
        </w:rPr>
      </w:pPr>
      <w:r w:rsidRPr="009A4990">
        <w:rPr>
          <w:szCs w:val="28"/>
        </w:rPr>
        <w:t>Sau khi khảo sát hệ thống, để có thêm cách nhìn logic hơn và rõ ràng hơn về hệ thống cần xây dựng, em đã thực hiện công việc phân tích hệ thống. Ở</w:t>
      </w:r>
      <w:r w:rsidR="00714431" w:rsidRPr="009A4990">
        <w:rPr>
          <w:szCs w:val="28"/>
        </w:rPr>
        <w:t xml:space="preserve"> đây </w:t>
      </w:r>
      <w:r w:rsidRPr="009A4990">
        <w:rPr>
          <w:szCs w:val="28"/>
        </w:rPr>
        <w:t>em sử dụ</w:t>
      </w:r>
      <w:r w:rsidR="00714431" w:rsidRPr="009A4990">
        <w:rPr>
          <w:szCs w:val="28"/>
        </w:rPr>
        <w:t>ng phương pháp</w:t>
      </w:r>
      <w:r w:rsidRPr="009A4990">
        <w:rPr>
          <w:szCs w:val="28"/>
        </w:rPr>
        <w:t xml:space="preserve"> phân tích thiết kế hướ</w:t>
      </w:r>
      <w:r w:rsidR="00714431" w:rsidRPr="009A4990">
        <w:rPr>
          <w:szCs w:val="28"/>
        </w:rPr>
        <w:t>ng đối tượng</w:t>
      </w:r>
      <w:r w:rsidRPr="009A4990">
        <w:rPr>
          <w:szCs w:val="28"/>
        </w:rPr>
        <w:t>. Trong chương này chúng em đưa ra kết quả là các mô hình chức năng và dữ liệu của hệ thố</w:t>
      </w:r>
      <w:r w:rsidR="002762C5" w:rsidRPr="009A4990">
        <w:rPr>
          <w:szCs w:val="28"/>
        </w:rPr>
        <w:t>ng</w:t>
      </w:r>
      <w:r w:rsidRPr="009A4990">
        <w:rPr>
          <w:szCs w:val="28"/>
        </w:rPr>
        <w:t xml:space="preserve"> em khảo sát.</w:t>
      </w:r>
    </w:p>
    <w:p w:rsidR="00092154" w:rsidRPr="009A4990" w:rsidRDefault="00C3081B" w:rsidP="00CE2B10">
      <w:pPr>
        <w:pStyle w:val="Heading2"/>
        <w:numPr>
          <w:ilvl w:val="1"/>
          <w:numId w:val="54"/>
        </w:numPr>
        <w:spacing w:before="0"/>
        <w:rPr>
          <w:rFonts w:ascii="Times New Roman" w:hAnsi="Times New Roman"/>
          <w:color w:val="auto"/>
          <w:sz w:val="28"/>
          <w:szCs w:val="28"/>
        </w:rPr>
      </w:pPr>
      <w:bookmarkStart w:id="90" w:name="_Toc476798781"/>
      <w:bookmarkStart w:id="91" w:name="_Toc476797468"/>
      <w:bookmarkStart w:id="92" w:name="_Toc465113205"/>
      <w:bookmarkStart w:id="93" w:name="_Toc465113066"/>
      <w:bookmarkStart w:id="94" w:name="_Toc482167831"/>
      <w:bookmarkStart w:id="95" w:name="_Toc476798782"/>
      <w:bookmarkStart w:id="96" w:name="_Toc476797469"/>
      <w:bookmarkStart w:id="97" w:name="_Toc465113206"/>
      <w:bookmarkStart w:id="98" w:name="_Toc465113067"/>
      <w:bookmarkEnd w:id="90"/>
      <w:bookmarkEnd w:id="91"/>
      <w:bookmarkEnd w:id="92"/>
      <w:bookmarkEnd w:id="93"/>
      <w:r w:rsidRPr="009A4990">
        <w:rPr>
          <w:rFonts w:ascii="Times New Roman" w:hAnsi="Times New Roman"/>
          <w:b/>
          <w:color w:val="auto"/>
          <w:sz w:val="28"/>
          <w:szCs w:val="28"/>
        </w:rPr>
        <w:t>B</w:t>
      </w:r>
      <w:r w:rsidR="00092154" w:rsidRPr="009A4990">
        <w:rPr>
          <w:rFonts w:ascii="Times New Roman" w:hAnsi="Times New Roman"/>
          <w:b/>
          <w:color w:val="auto"/>
          <w:sz w:val="28"/>
          <w:szCs w:val="28"/>
        </w:rPr>
        <w:t xml:space="preserve">iểu đồ </w:t>
      </w:r>
      <w:r w:rsidR="00113B13" w:rsidRPr="009A4990">
        <w:rPr>
          <w:rFonts w:ascii="Times New Roman" w:hAnsi="Times New Roman"/>
          <w:b/>
          <w:color w:val="auto"/>
          <w:sz w:val="28"/>
          <w:szCs w:val="28"/>
        </w:rPr>
        <w:t xml:space="preserve">use case </w:t>
      </w:r>
      <w:r w:rsidRPr="009A4990">
        <w:rPr>
          <w:rFonts w:ascii="Times New Roman" w:hAnsi="Times New Roman"/>
          <w:b/>
          <w:color w:val="auto"/>
          <w:sz w:val="28"/>
          <w:szCs w:val="28"/>
        </w:rPr>
        <w:t>tổng quan của hệ thống</w:t>
      </w:r>
      <w:bookmarkEnd w:id="94"/>
    </w:p>
    <w:bookmarkStart w:id="99" w:name="_MON_1555243771"/>
    <w:bookmarkEnd w:id="99"/>
    <w:p w:rsidR="006D45C2" w:rsidRPr="009A4990" w:rsidRDefault="008277F9" w:rsidP="00EF2941">
      <w:pPr>
        <w:spacing w:before="0" w:after="0"/>
        <w:rPr>
          <w:szCs w:val="28"/>
        </w:rPr>
      </w:pPr>
      <w:r w:rsidRPr="009A4990">
        <w:rPr>
          <w:szCs w:val="28"/>
        </w:rPr>
        <w:object w:dxaOrig="1414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27.5pt" o:ole="">
            <v:imagedata r:id="rId16" o:title=""/>
          </v:shape>
          <o:OLEObject Type="Embed" ProgID="Visio.Drawing.15" ShapeID="_x0000_i1025" DrawAspect="Content" ObjectID="_1556366209" r:id="rId17"/>
        </w:object>
      </w:r>
    </w:p>
    <w:p w:rsidR="00D75B9C" w:rsidRPr="009A4990" w:rsidRDefault="00C917CA" w:rsidP="00EF2941">
      <w:pPr>
        <w:pStyle w:val="dmhinh"/>
        <w:spacing w:line="360" w:lineRule="auto"/>
        <w:rPr>
          <w:b w:val="0"/>
        </w:rPr>
      </w:pPr>
      <w:bookmarkStart w:id="100" w:name="_Toc482167914"/>
      <w:r>
        <w:rPr>
          <w:b w:val="0"/>
        </w:rPr>
        <w:t>Hình 2.1.</w:t>
      </w:r>
      <w:r w:rsidR="00D75B9C" w:rsidRPr="009A4990">
        <w:rPr>
          <w:b w:val="0"/>
        </w:rPr>
        <w:t xml:space="preserve"> Biểu đồ use case tổng quan hệ thống</w:t>
      </w:r>
      <w:bookmarkEnd w:id="100"/>
    </w:p>
    <w:p w:rsidR="00FB6180" w:rsidRPr="009A4990" w:rsidRDefault="00FB6180" w:rsidP="00CE2B10">
      <w:pPr>
        <w:pStyle w:val="Heading2"/>
        <w:numPr>
          <w:ilvl w:val="1"/>
          <w:numId w:val="54"/>
        </w:numPr>
        <w:spacing w:before="0"/>
        <w:rPr>
          <w:rFonts w:ascii="Times New Roman" w:hAnsi="Times New Roman"/>
          <w:b/>
          <w:color w:val="auto"/>
          <w:sz w:val="28"/>
          <w:szCs w:val="28"/>
        </w:rPr>
      </w:pPr>
      <w:bookmarkStart w:id="101" w:name="_Toc482167832"/>
      <w:r w:rsidRPr="009A4990">
        <w:rPr>
          <w:rFonts w:ascii="Times New Roman" w:hAnsi="Times New Roman"/>
          <w:b/>
          <w:color w:val="auto"/>
          <w:sz w:val="28"/>
          <w:szCs w:val="28"/>
        </w:rPr>
        <w:lastRenderedPageBreak/>
        <w:t>Đặc tả các yêu cầu chức năng của hệ thống</w:t>
      </w:r>
      <w:bookmarkEnd w:id="101"/>
    </w:p>
    <w:p w:rsidR="008F7E3E" w:rsidRPr="009A4990" w:rsidRDefault="00120222" w:rsidP="00CE2B10">
      <w:pPr>
        <w:pStyle w:val="Heading3"/>
        <w:numPr>
          <w:ilvl w:val="2"/>
          <w:numId w:val="54"/>
        </w:numPr>
        <w:spacing w:before="0"/>
        <w:ind w:hanging="862"/>
        <w:jc w:val="left"/>
        <w:rPr>
          <w:rFonts w:ascii="Times New Roman" w:hAnsi="Times New Roman"/>
          <w:b/>
          <w:color w:val="auto"/>
          <w:sz w:val="28"/>
          <w:szCs w:val="28"/>
        </w:rPr>
      </w:pPr>
      <w:bookmarkStart w:id="102" w:name="_Toc482167833"/>
      <w:r w:rsidRPr="009A4990">
        <w:rPr>
          <w:rFonts w:ascii="Times New Roman" w:hAnsi="Times New Roman"/>
          <w:b/>
          <w:color w:val="auto"/>
          <w:sz w:val="28"/>
          <w:szCs w:val="28"/>
        </w:rPr>
        <w:t>Chức năng đăng nhậ</w:t>
      </w:r>
      <w:r w:rsidR="00CE6E55" w:rsidRPr="009A4990">
        <w:rPr>
          <w:rFonts w:ascii="Times New Roman" w:hAnsi="Times New Roman"/>
          <w:b/>
          <w:color w:val="auto"/>
          <w:sz w:val="28"/>
          <w:szCs w:val="28"/>
        </w:rPr>
        <w:t>p</w:t>
      </w:r>
      <w:bookmarkEnd w:id="102"/>
    </w:p>
    <w:p w:rsidR="00293B03" w:rsidRPr="009A4990" w:rsidRDefault="00293B03" w:rsidP="00CE2B10">
      <w:pPr>
        <w:pStyle w:val="Heading4"/>
        <w:numPr>
          <w:ilvl w:val="3"/>
          <w:numId w:val="54"/>
        </w:numPr>
        <w:spacing w:before="0"/>
        <w:ind w:hanging="796"/>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35428A"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đăng nhập</w:t>
      </w:r>
    </w:p>
    <w:p w:rsidR="00D75B9C" w:rsidRPr="009A4990" w:rsidRDefault="001D181A" w:rsidP="00EF2941">
      <w:pPr>
        <w:spacing w:before="0" w:after="0"/>
        <w:rPr>
          <w:szCs w:val="28"/>
        </w:rPr>
      </w:pPr>
      <w:r w:rsidRPr="009A4990">
        <w:rPr>
          <w:szCs w:val="28"/>
        </w:rPr>
        <w:object w:dxaOrig="5656" w:dyaOrig="5161">
          <v:shape id="_x0000_i1026" type="#_x0000_t75" style="width:282.75pt;height:240pt" o:ole="">
            <v:imagedata r:id="rId18" o:title=""/>
          </v:shape>
          <o:OLEObject Type="Embed" ProgID="Visio.Drawing.15" ShapeID="_x0000_i1026" DrawAspect="Content" ObjectID="_1556366210" r:id="rId19"/>
        </w:object>
      </w:r>
    </w:p>
    <w:p w:rsidR="00CE6E55" w:rsidRPr="009A4990" w:rsidRDefault="008277F9" w:rsidP="00EF2941">
      <w:pPr>
        <w:pStyle w:val="dmhinh"/>
        <w:spacing w:line="360" w:lineRule="auto"/>
        <w:rPr>
          <w:b w:val="0"/>
        </w:rPr>
      </w:pPr>
      <w:bookmarkStart w:id="103" w:name="_Toc482167915"/>
      <w:r w:rsidRPr="009A4990">
        <w:rPr>
          <w:b w:val="0"/>
        </w:rPr>
        <w:t>Hình 2.2</w:t>
      </w:r>
      <w:r w:rsidR="008C28DD">
        <w:rPr>
          <w:b w:val="0"/>
        </w:rPr>
        <w:t>.</w:t>
      </w:r>
      <w:r w:rsidR="00E25E57" w:rsidRPr="009A4990">
        <w:rPr>
          <w:b w:val="0"/>
        </w:rPr>
        <w:t xml:space="preserve"> Biểu đồ </w:t>
      </w:r>
      <w:r w:rsidR="009D73BF" w:rsidRPr="009A4990">
        <w:rPr>
          <w:b w:val="0"/>
        </w:rPr>
        <w:t xml:space="preserve">use case </w:t>
      </w:r>
      <w:r w:rsidR="00CE6E55" w:rsidRPr="009A4990">
        <w:rPr>
          <w:b w:val="0"/>
        </w:rPr>
        <w:t>đăng nhập</w:t>
      </w:r>
      <w:bookmarkEnd w:id="103"/>
    </w:p>
    <w:p w:rsidR="00A105B8" w:rsidRPr="009A4990" w:rsidRDefault="0097640B" w:rsidP="004741FC">
      <w:pPr>
        <w:pStyle w:val="Heading4"/>
        <w:numPr>
          <w:ilvl w:val="3"/>
          <w:numId w:val="54"/>
        </w:numPr>
        <w:spacing w:before="0"/>
        <w:ind w:left="720" w:hanging="540"/>
        <w:rPr>
          <w:rFonts w:ascii="Times New Roman" w:hAnsi="Times New Roman" w:cs="Times New Roman"/>
          <w:b/>
          <w:i w:val="0"/>
          <w:color w:val="auto"/>
          <w:szCs w:val="28"/>
        </w:rPr>
      </w:pPr>
      <w:r w:rsidRPr="009A4990">
        <w:rPr>
          <w:rFonts w:ascii="Times New Roman" w:hAnsi="Times New Roman" w:cs="Times New Roman"/>
          <w:b/>
          <w:i w:val="0"/>
          <w:color w:val="auto"/>
          <w:szCs w:val="28"/>
        </w:rPr>
        <w:t>Đ</w:t>
      </w:r>
      <w:r w:rsidR="00A105B8" w:rsidRPr="009A4990">
        <w:rPr>
          <w:rFonts w:ascii="Times New Roman" w:hAnsi="Times New Roman" w:cs="Times New Roman"/>
          <w:b/>
          <w:i w:val="0"/>
          <w:color w:val="auto"/>
          <w:szCs w:val="28"/>
        </w:rPr>
        <w:t xml:space="preserve">ặc tả </w:t>
      </w:r>
      <w:r w:rsidR="00545E74" w:rsidRPr="009A4990">
        <w:rPr>
          <w:rFonts w:ascii="Times New Roman" w:hAnsi="Times New Roman" w:cs="Times New Roman"/>
          <w:b/>
          <w:i w:val="0"/>
          <w:color w:val="auto"/>
          <w:szCs w:val="28"/>
        </w:rPr>
        <w:t>use case</w:t>
      </w:r>
      <w:r w:rsidR="00A105B8" w:rsidRPr="009A4990">
        <w:rPr>
          <w:rFonts w:ascii="Times New Roman" w:hAnsi="Times New Roman" w:cs="Times New Roman"/>
          <w:b/>
          <w:i w:val="0"/>
          <w:color w:val="auto"/>
          <w:szCs w:val="28"/>
        </w:rPr>
        <w:t xml:space="preserve"> đăng nhập</w:t>
      </w:r>
    </w:p>
    <w:p w:rsidR="00D01C56" w:rsidRPr="009A4990" w:rsidRDefault="00A81B32" w:rsidP="00A81B32">
      <w:pPr>
        <w:pStyle w:val="Bang"/>
        <w:jc w:val="right"/>
      </w:pPr>
      <w:bookmarkStart w:id="104" w:name="_Toc482169165"/>
      <w:r w:rsidRPr="009A4990">
        <w:t>Bảng 2.1: Đặc tả use case đăng nhập</w:t>
      </w:r>
      <w:bookmarkEnd w:id="104"/>
    </w:p>
    <w:tbl>
      <w:tblPr>
        <w:tblStyle w:val="TableGrid"/>
        <w:tblW w:w="0" w:type="auto"/>
        <w:tblInd w:w="250" w:type="dxa"/>
        <w:tblLook w:val="04A0" w:firstRow="1" w:lastRow="0" w:firstColumn="1" w:lastColumn="0" w:noHBand="0" w:noVBand="1"/>
      </w:tblPr>
      <w:tblGrid>
        <w:gridCol w:w="2482"/>
        <w:gridCol w:w="6448"/>
      </w:tblGrid>
      <w:tr w:rsidR="00DA673F" w:rsidRPr="009A4990" w:rsidTr="00EF2941">
        <w:tc>
          <w:tcPr>
            <w:tcW w:w="2482" w:type="dxa"/>
            <w:vAlign w:val="center"/>
          </w:tcPr>
          <w:p w:rsidR="00DA673F" w:rsidRPr="009A4990" w:rsidRDefault="00DA673F" w:rsidP="00EF2941">
            <w:pPr>
              <w:pStyle w:val="ListParagraph"/>
              <w:spacing w:before="0" w:after="0"/>
              <w:jc w:val="left"/>
              <w:rPr>
                <w:b/>
                <w:szCs w:val="28"/>
              </w:rPr>
            </w:pPr>
            <w:r w:rsidRPr="009A4990">
              <w:rPr>
                <w:b/>
                <w:szCs w:val="28"/>
              </w:rPr>
              <w:t>Tên use case</w:t>
            </w:r>
          </w:p>
        </w:tc>
        <w:tc>
          <w:tcPr>
            <w:tcW w:w="6448" w:type="dxa"/>
            <w:vAlign w:val="center"/>
          </w:tcPr>
          <w:p w:rsidR="00DA673F" w:rsidRPr="009A4990" w:rsidRDefault="00DA673F" w:rsidP="00EF2941">
            <w:pPr>
              <w:pStyle w:val="ListParagraph"/>
              <w:spacing w:before="0" w:after="0"/>
              <w:jc w:val="left"/>
              <w:rPr>
                <w:szCs w:val="28"/>
              </w:rPr>
            </w:pPr>
            <w:r w:rsidRPr="009A4990">
              <w:rPr>
                <w:szCs w:val="28"/>
              </w:rPr>
              <w:t>Đăng nhập</w:t>
            </w:r>
          </w:p>
        </w:tc>
      </w:tr>
      <w:tr w:rsidR="00DA673F" w:rsidRPr="009A4990" w:rsidTr="00EF2941">
        <w:tc>
          <w:tcPr>
            <w:tcW w:w="2482" w:type="dxa"/>
            <w:vAlign w:val="center"/>
          </w:tcPr>
          <w:p w:rsidR="00DA673F" w:rsidRPr="009A4990" w:rsidRDefault="00DA673F" w:rsidP="00EF2941">
            <w:pPr>
              <w:pStyle w:val="ListParagraph"/>
              <w:spacing w:before="0" w:after="0"/>
              <w:jc w:val="left"/>
              <w:rPr>
                <w:b/>
                <w:szCs w:val="28"/>
              </w:rPr>
            </w:pPr>
            <w:r w:rsidRPr="009A4990">
              <w:rPr>
                <w:b/>
                <w:szCs w:val="28"/>
              </w:rPr>
              <w:t>Mô tả</w:t>
            </w:r>
          </w:p>
        </w:tc>
        <w:tc>
          <w:tcPr>
            <w:tcW w:w="6448" w:type="dxa"/>
            <w:vAlign w:val="center"/>
          </w:tcPr>
          <w:p w:rsidR="00DA673F" w:rsidRPr="009A4990" w:rsidRDefault="00DA673F" w:rsidP="00EF2941">
            <w:pPr>
              <w:pStyle w:val="ListParagraph"/>
              <w:spacing w:before="0" w:after="0"/>
              <w:jc w:val="left"/>
              <w:rPr>
                <w:szCs w:val="28"/>
              </w:rPr>
            </w:pPr>
            <w:r w:rsidRPr="009A4990">
              <w:rPr>
                <w:szCs w:val="28"/>
              </w:rPr>
              <w:t>Admin, supporter hoặ</w:t>
            </w:r>
            <w:r w:rsidR="00B76EB0" w:rsidRPr="009A4990">
              <w:rPr>
                <w:szCs w:val="28"/>
              </w:rPr>
              <w:t>c student</w:t>
            </w:r>
            <w:r w:rsidRPr="009A4990">
              <w:rPr>
                <w:szCs w:val="28"/>
              </w:rPr>
              <w:t xml:space="preserve"> muốn đăng nhập vào hệ thống</w:t>
            </w:r>
          </w:p>
        </w:tc>
      </w:tr>
      <w:tr w:rsidR="00DA673F" w:rsidRPr="009A4990" w:rsidTr="00EF2941">
        <w:tc>
          <w:tcPr>
            <w:tcW w:w="2482" w:type="dxa"/>
            <w:vAlign w:val="center"/>
          </w:tcPr>
          <w:p w:rsidR="00DA673F" w:rsidRPr="009A4990" w:rsidRDefault="00DA673F" w:rsidP="00EF2941">
            <w:pPr>
              <w:pStyle w:val="ListParagraph"/>
              <w:spacing w:before="0" w:after="0"/>
              <w:jc w:val="left"/>
              <w:rPr>
                <w:b/>
                <w:szCs w:val="28"/>
              </w:rPr>
            </w:pPr>
            <w:r w:rsidRPr="009A4990">
              <w:rPr>
                <w:b/>
                <w:szCs w:val="28"/>
              </w:rPr>
              <w:t>Actor</w:t>
            </w:r>
          </w:p>
        </w:tc>
        <w:tc>
          <w:tcPr>
            <w:tcW w:w="6448" w:type="dxa"/>
            <w:vAlign w:val="center"/>
          </w:tcPr>
          <w:p w:rsidR="00DA673F" w:rsidRPr="009A4990" w:rsidRDefault="00DA673F" w:rsidP="00EF2941">
            <w:pPr>
              <w:pStyle w:val="ListParagraph"/>
              <w:spacing w:before="0" w:after="0"/>
              <w:jc w:val="left"/>
              <w:rPr>
                <w:szCs w:val="28"/>
              </w:rPr>
            </w:pPr>
            <w:r w:rsidRPr="009A4990">
              <w:rPr>
                <w:szCs w:val="28"/>
              </w:rPr>
              <w:t xml:space="preserve">Admin, supporter, </w:t>
            </w:r>
            <w:r w:rsidR="003B54CD" w:rsidRPr="009A4990">
              <w:rPr>
                <w:szCs w:val="28"/>
              </w:rPr>
              <w:t>student</w:t>
            </w:r>
          </w:p>
        </w:tc>
      </w:tr>
      <w:tr w:rsidR="00DA673F" w:rsidRPr="009A4990" w:rsidTr="00EF2941">
        <w:tc>
          <w:tcPr>
            <w:tcW w:w="2482" w:type="dxa"/>
            <w:vAlign w:val="center"/>
          </w:tcPr>
          <w:p w:rsidR="00DA673F" w:rsidRPr="009A4990" w:rsidRDefault="00DA673F" w:rsidP="00EF2941">
            <w:pPr>
              <w:pStyle w:val="ListParagraph"/>
              <w:spacing w:before="0" w:after="0"/>
              <w:jc w:val="left"/>
              <w:rPr>
                <w:b/>
                <w:szCs w:val="28"/>
              </w:rPr>
            </w:pPr>
            <w:r w:rsidRPr="009A4990">
              <w:rPr>
                <w:b/>
                <w:szCs w:val="28"/>
              </w:rPr>
              <w:t>Tiền điều kiện</w:t>
            </w:r>
          </w:p>
        </w:tc>
        <w:tc>
          <w:tcPr>
            <w:tcW w:w="6448" w:type="dxa"/>
            <w:vAlign w:val="center"/>
          </w:tcPr>
          <w:p w:rsidR="00DA673F" w:rsidRPr="009A4990" w:rsidRDefault="00DA673F" w:rsidP="00EF2941">
            <w:pPr>
              <w:pStyle w:val="ListParagraph"/>
              <w:spacing w:before="0" w:after="0"/>
              <w:jc w:val="left"/>
              <w:rPr>
                <w:szCs w:val="28"/>
              </w:rPr>
            </w:pPr>
            <w:r w:rsidRPr="009A4990">
              <w:rPr>
                <w:szCs w:val="28"/>
              </w:rPr>
              <w:t>Không có</w:t>
            </w:r>
          </w:p>
        </w:tc>
      </w:tr>
      <w:tr w:rsidR="00DA673F" w:rsidRPr="009A4990" w:rsidTr="00EF2941">
        <w:tc>
          <w:tcPr>
            <w:tcW w:w="2482" w:type="dxa"/>
            <w:vAlign w:val="center"/>
          </w:tcPr>
          <w:p w:rsidR="00DA673F" w:rsidRPr="009A4990" w:rsidRDefault="00DA673F" w:rsidP="00EF2941">
            <w:pPr>
              <w:pStyle w:val="ListParagraph"/>
              <w:spacing w:before="0" w:after="0"/>
              <w:jc w:val="left"/>
              <w:rPr>
                <w:b/>
                <w:szCs w:val="28"/>
              </w:rPr>
            </w:pPr>
            <w:r w:rsidRPr="009A4990">
              <w:rPr>
                <w:b/>
                <w:szCs w:val="28"/>
              </w:rPr>
              <w:t>Hậu điều kiện</w:t>
            </w:r>
          </w:p>
        </w:tc>
        <w:tc>
          <w:tcPr>
            <w:tcW w:w="6448" w:type="dxa"/>
            <w:vAlign w:val="center"/>
          </w:tcPr>
          <w:p w:rsidR="00DA673F" w:rsidRPr="009A4990" w:rsidRDefault="00DA673F" w:rsidP="00EF2941">
            <w:pPr>
              <w:pStyle w:val="ListParagraph"/>
              <w:spacing w:before="0" w:after="0"/>
              <w:jc w:val="left"/>
              <w:rPr>
                <w:szCs w:val="28"/>
              </w:rPr>
            </w:pPr>
            <w:r w:rsidRPr="009A4990">
              <w:rPr>
                <w:szCs w:val="28"/>
              </w:rPr>
              <w:t>Đăng nhập thành công</w:t>
            </w:r>
          </w:p>
        </w:tc>
      </w:tr>
      <w:tr w:rsidR="00DA673F" w:rsidRPr="009A4990" w:rsidTr="00EF2941">
        <w:tc>
          <w:tcPr>
            <w:tcW w:w="2482" w:type="dxa"/>
            <w:vAlign w:val="center"/>
          </w:tcPr>
          <w:p w:rsidR="00DA673F" w:rsidRPr="009A4990" w:rsidRDefault="00DA673F" w:rsidP="00545E74">
            <w:pPr>
              <w:pStyle w:val="ListParagraph"/>
              <w:spacing w:before="0" w:after="0"/>
              <w:jc w:val="center"/>
              <w:rPr>
                <w:b/>
                <w:szCs w:val="28"/>
              </w:rPr>
            </w:pPr>
            <w:r w:rsidRPr="009A4990">
              <w:rPr>
                <w:b/>
                <w:szCs w:val="28"/>
              </w:rPr>
              <w:t>Luồng sự kiện chính</w:t>
            </w:r>
          </w:p>
        </w:tc>
        <w:tc>
          <w:tcPr>
            <w:tcW w:w="6448" w:type="dxa"/>
            <w:vAlign w:val="center"/>
          </w:tcPr>
          <w:p w:rsidR="00DA673F" w:rsidRPr="009A4990" w:rsidRDefault="00DA673F" w:rsidP="00CE2B10">
            <w:pPr>
              <w:pStyle w:val="Style111"/>
              <w:numPr>
                <w:ilvl w:val="0"/>
                <w:numId w:val="55"/>
              </w:numPr>
              <w:spacing w:before="0" w:after="0"/>
              <w:jc w:val="left"/>
              <w:outlineLvl w:val="9"/>
              <w:rPr>
                <w:b w:val="0"/>
              </w:rPr>
            </w:pPr>
            <w:r w:rsidRPr="009A4990">
              <w:rPr>
                <w:b w:val="0"/>
              </w:rPr>
              <w:t xml:space="preserve">UC bắt đầu khi admin, supporter hoặc </w:t>
            </w:r>
            <w:r w:rsidR="00544B48" w:rsidRPr="009A4990">
              <w:rPr>
                <w:b w:val="0"/>
              </w:rPr>
              <w:t xml:space="preserve">student </w:t>
            </w:r>
            <w:r w:rsidRPr="009A4990">
              <w:rPr>
                <w:b w:val="0"/>
              </w:rPr>
              <w:t>click chọn đăng nhập ngoài trang chủ</w:t>
            </w:r>
          </w:p>
          <w:p w:rsidR="00DA673F" w:rsidRPr="009A4990" w:rsidRDefault="00DA673F" w:rsidP="00CE2B10">
            <w:pPr>
              <w:pStyle w:val="Style111"/>
              <w:numPr>
                <w:ilvl w:val="0"/>
                <w:numId w:val="55"/>
              </w:numPr>
              <w:spacing w:before="0" w:after="0"/>
              <w:jc w:val="left"/>
              <w:outlineLvl w:val="9"/>
              <w:rPr>
                <w:b w:val="0"/>
              </w:rPr>
            </w:pPr>
            <w:r w:rsidRPr="009A4990">
              <w:rPr>
                <w:b w:val="0"/>
              </w:rPr>
              <w:t>Hệ thống hiển thì thông tin cần đăng nhập</w:t>
            </w:r>
          </w:p>
          <w:p w:rsidR="00DA673F" w:rsidRPr="009A4990" w:rsidRDefault="00DA673F" w:rsidP="00CE2B10">
            <w:pPr>
              <w:pStyle w:val="Style111"/>
              <w:numPr>
                <w:ilvl w:val="0"/>
                <w:numId w:val="55"/>
              </w:numPr>
              <w:spacing w:before="0" w:after="0"/>
              <w:jc w:val="left"/>
              <w:outlineLvl w:val="9"/>
              <w:rPr>
                <w:b w:val="0"/>
              </w:rPr>
            </w:pPr>
            <w:r w:rsidRPr="009A4990">
              <w:rPr>
                <w:b w:val="0"/>
              </w:rPr>
              <w:t>Người dung sẽ nhập tên và mật khẩu vào các ô tương ứng</w:t>
            </w:r>
          </w:p>
          <w:p w:rsidR="00DA673F" w:rsidRPr="009A4990" w:rsidRDefault="00DA673F" w:rsidP="00CE2B10">
            <w:pPr>
              <w:pStyle w:val="Style111"/>
              <w:numPr>
                <w:ilvl w:val="0"/>
                <w:numId w:val="55"/>
              </w:numPr>
              <w:spacing w:before="0" w:after="0"/>
              <w:jc w:val="left"/>
              <w:outlineLvl w:val="9"/>
              <w:rPr>
                <w:b w:val="0"/>
              </w:rPr>
            </w:pPr>
            <w:r w:rsidRPr="009A4990">
              <w:rPr>
                <w:b w:val="0"/>
              </w:rPr>
              <w:t>Hệ thống kiểm tra tên và mật khẩu và cho phép đăng nhập vào hệ thống</w:t>
            </w:r>
          </w:p>
          <w:p w:rsidR="00DA673F" w:rsidRPr="009A4990" w:rsidRDefault="00DA673F" w:rsidP="00EF2941">
            <w:pPr>
              <w:pStyle w:val="Style111"/>
              <w:numPr>
                <w:ilvl w:val="0"/>
                <w:numId w:val="0"/>
              </w:numPr>
              <w:spacing w:before="0" w:after="0"/>
              <w:ind w:left="360"/>
              <w:jc w:val="left"/>
              <w:outlineLvl w:val="9"/>
              <w:rPr>
                <w:b w:val="0"/>
              </w:rPr>
            </w:pPr>
            <w:r w:rsidRPr="009A4990">
              <w:rPr>
                <w:b w:val="0"/>
              </w:rPr>
              <w:lastRenderedPageBreak/>
              <w:t>A1: Thông tin tài khoản không hợp lệ</w:t>
            </w:r>
          </w:p>
          <w:p w:rsidR="00DA673F" w:rsidRPr="009A4990" w:rsidRDefault="00DA673F" w:rsidP="00CE2B10">
            <w:pPr>
              <w:pStyle w:val="Style111"/>
              <w:numPr>
                <w:ilvl w:val="0"/>
                <w:numId w:val="55"/>
              </w:numPr>
              <w:spacing w:before="0" w:after="0"/>
              <w:jc w:val="left"/>
              <w:outlineLvl w:val="9"/>
              <w:rPr>
                <w:b w:val="0"/>
              </w:rPr>
            </w:pPr>
            <w:r w:rsidRPr="009A4990">
              <w:rPr>
                <w:b w:val="0"/>
              </w:rPr>
              <w:t>Người dùng đăng nhập thành công vào hệ thống</w:t>
            </w:r>
          </w:p>
          <w:p w:rsidR="00DA673F" w:rsidRPr="009A4990" w:rsidRDefault="00DA673F" w:rsidP="00CE2B10">
            <w:pPr>
              <w:pStyle w:val="Style111"/>
              <w:numPr>
                <w:ilvl w:val="0"/>
                <w:numId w:val="55"/>
              </w:numPr>
              <w:spacing w:before="0" w:after="0"/>
              <w:jc w:val="left"/>
              <w:outlineLvl w:val="9"/>
              <w:rPr>
                <w:b w:val="0"/>
              </w:rPr>
            </w:pPr>
            <w:r w:rsidRPr="009A4990">
              <w:rPr>
                <w:b w:val="0"/>
              </w:rPr>
              <w:t>UC kết thúc</w:t>
            </w:r>
          </w:p>
        </w:tc>
      </w:tr>
      <w:tr w:rsidR="00DA673F" w:rsidRPr="009A4990" w:rsidTr="00AE2512">
        <w:trPr>
          <w:trHeight w:val="2844"/>
        </w:trPr>
        <w:tc>
          <w:tcPr>
            <w:tcW w:w="2482" w:type="dxa"/>
            <w:vAlign w:val="center"/>
          </w:tcPr>
          <w:p w:rsidR="00DA673F" w:rsidRPr="009A4990" w:rsidRDefault="00DA673F" w:rsidP="00EF2941">
            <w:pPr>
              <w:pStyle w:val="ListParagraph"/>
              <w:spacing w:before="0" w:after="0"/>
              <w:jc w:val="left"/>
              <w:rPr>
                <w:b/>
                <w:szCs w:val="28"/>
              </w:rPr>
            </w:pPr>
            <w:r w:rsidRPr="009A4990">
              <w:rPr>
                <w:b/>
                <w:szCs w:val="28"/>
              </w:rPr>
              <w:lastRenderedPageBreak/>
              <w:t>Luồng phụ</w:t>
            </w:r>
          </w:p>
        </w:tc>
        <w:tc>
          <w:tcPr>
            <w:tcW w:w="6448" w:type="dxa"/>
            <w:vAlign w:val="center"/>
          </w:tcPr>
          <w:p w:rsidR="00DA673F" w:rsidRPr="009A4990" w:rsidRDefault="00DA673F" w:rsidP="00EF2941">
            <w:pPr>
              <w:spacing w:before="0" w:after="0"/>
              <w:jc w:val="left"/>
              <w:rPr>
                <w:szCs w:val="28"/>
              </w:rPr>
            </w:pPr>
            <w:r w:rsidRPr="009A4990">
              <w:rPr>
                <w:szCs w:val="28"/>
              </w:rPr>
              <w:t>A1: Thông tin tài khoản không hợp lệ</w:t>
            </w:r>
          </w:p>
          <w:p w:rsidR="00DA673F" w:rsidRPr="009A4990" w:rsidRDefault="00DA673F" w:rsidP="00CE2B10">
            <w:pPr>
              <w:pStyle w:val="ListParagraph"/>
              <w:numPr>
                <w:ilvl w:val="0"/>
                <w:numId w:val="56"/>
              </w:numPr>
              <w:suppressAutoHyphens w:val="0"/>
              <w:spacing w:before="0" w:after="0"/>
              <w:ind w:left="387" w:firstLine="0"/>
              <w:jc w:val="left"/>
              <w:rPr>
                <w:szCs w:val="28"/>
              </w:rPr>
            </w:pPr>
            <w:r w:rsidRPr="009A4990">
              <w:rPr>
                <w:szCs w:val="28"/>
              </w:rPr>
              <w:t>Hệ thống hiển thị thông điệp thông báo tên và mật khẩu không hợp lệ</w:t>
            </w:r>
          </w:p>
          <w:p w:rsidR="00DA673F" w:rsidRPr="009A4990" w:rsidRDefault="00DA673F" w:rsidP="00CE2B10">
            <w:pPr>
              <w:pStyle w:val="ListParagraph"/>
              <w:numPr>
                <w:ilvl w:val="0"/>
                <w:numId w:val="56"/>
              </w:numPr>
              <w:suppressAutoHyphens w:val="0"/>
              <w:spacing w:before="0" w:after="0"/>
              <w:ind w:hanging="101"/>
              <w:jc w:val="left"/>
              <w:rPr>
                <w:szCs w:val="28"/>
              </w:rPr>
            </w:pPr>
            <w:r w:rsidRPr="009A4990">
              <w:rPr>
                <w:szCs w:val="28"/>
              </w:rPr>
              <w:t>Người dùng khẳng định thông điệp</w:t>
            </w:r>
          </w:p>
          <w:p w:rsidR="00DA673F" w:rsidRPr="009A4990" w:rsidRDefault="00DA673F" w:rsidP="00A81B32">
            <w:pPr>
              <w:pStyle w:val="ListParagraph"/>
              <w:keepNext/>
              <w:numPr>
                <w:ilvl w:val="0"/>
                <w:numId w:val="56"/>
              </w:numPr>
              <w:suppressAutoHyphens w:val="0"/>
              <w:spacing w:before="0" w:after="0"/>
              <w:ind w:hanging="101"/>
              <w:jc w:val="left"/>
              <w:rPr>
                <w:szCs w:val="28"/>
              </w:rPr>
            </w:pPr>
            <w:r w:rsidRPr="009A4990">
              <w:rPr>
                <w:szCs w:val="28"/>
              </w:rPr>
              <w:t>Trở lại luồng chính ở bước 2</w:t>
            </w:r>
          </w:p>
        </w:tc>
      </w:tr>
    </w:tbl>
    <w:p w:rsidR="006711B6" w:rsidRPr="009A4990" w:rsidRDefault="006711B6" w:rsidP="00CE2B10">
      <w:pPr>
        <w:pStyle w:val="Heading3"/>
        <w:numPr>
          <w:ilvl w:val="2"/>
          <w:numId w:val="54"/>
        </w:numPr>
        <w:spacing w:before="0"/>
        <w:ind w:left="709"/>
        <w:rPr>
          <w:rFonts w:ascii="Times New Roman" w:hAnsi="Times New Roman"/>
          <w:b/>
          <w:color w:val="auto"/>
          <w:sz w:val="28"/>
          <w:szCs w:val="28"/>
        </w:rPr>
      </w:pPr>
      <w:bookmarkStart w:id="105" w:name="_Toc482167834"/>
      <w:r w:rsidRPr="009A4990">
        <w:rPr>
          <w:rFonts w:ascii="Times New Roman" w:hAnsi="Times New Roman"/>
          <w:b/>
          <w:color w:val="auto"/>
          <w:sz w:val="28"/>
          <w:szCs w:val="28"/>
        </w:rPr>
        <w:t>Chứ</w:t>
      </w:r>
      <w:r w:rsidR="00D77463" w:rsidRPr="009A4990">
        <w:rPr>
          <w:rFonts w:ascii="Times New Roman" w:hAnsi="Times New Roman"/>
          <w:b/>
          <w:color w:val="auto"/>
          <w:sz w:val="28"/>
          <w:szCs w:val="28"/>
        </w:rPr>
        <w:t>c năng thiết lập các thuộc tính của định dạng trang</w:t>
      </w:r>
      <w:bookmarkEnd w:id="105"/>
    </w:p>
    <w:p w:rsidR="004944CA" w:rsidRPr="009A4990" w:rsidRDefault="004944CA" w:rsidP="00CE2B10">
      <w:pPr>
        <w:pStyle w:val="Heading4"/>
        <w:numPr>
          <w:ilvl w:val="3"/>
          <w:numId w:val="54"/>
        </w:numPr>
        <w:spacing w:before="0"/>
        <w:ind w:hanging="796"/>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 Biểu đồ </w:t>
      </w:r>
      <w:r w:rsidR="009D73BF" w:rsidRPr="009A4990">
        <w:rPr>
          <w:rFonts w:ascii="Times New Roman" w:hAnsi="Times New Roman" w:cs="Times New Roman"/>
          <w:b/>
          <w:i w:val="0"/>
          <w:color w:val="auto"/>
          <w:szCs w:val="28"/>
        </w:rPr>
        <w:t xml:space="preserve">use case </w:t>
      </w:r>
      <w:r w:rsidRPr="009A4990">
        <w:rPr>
          <w:rFonts w:ascii="Times New Roman" w:hAnsi="Times New Roman" w:cs="Times New Roman"/>
          <w:b/>
          <w:i w:val="0"/>
          <w:color w:val="auto"/>
          <w:szCs w:val="28"/>
        </w:rPr>
        <w:t>thiết lập các thuộc tính của định dạng trang</w:t>
      </w:r>
    </w:p>
    <w:p w:rsidR="004944CA" w:rsidRPr="009A4990" w:rsidRDefault="00285242" w:rsidP="00EF2941">
      <w:pPr>
        <w:spacing w:before="0" w:after="0"/>
        <w:rPr>
          <w:szCs w:val="28"/>
        </w:rPr>
      </w:pPr>
      <w:r w:rsidRPr="009A4990">
        <w:rPr>
          <w:szCs w:val="28"/>
        </w:rPr>
        <w:object w:dxaOrig="11565" w:dyaOrig="6195">
          <v:shape id="_x0000_i1027" type="#_x0000_t75" style="width:443.25pt;height:274.5pt" o:ole="">
            <v:imagedata r:id="rId20" o:title=""/>
          </v:shape>
          <o:OLEObject Type="Embed" ProgID="Visio.Drawing.15" ShapeID="_x0000_i1027" DrawAspect="Content" ObjectID="_1556366211" r:id="rId21"/>
        </w:object>
      </w:r>
    </w:p>
    <w:p w:rsidR="00F37F13" w:rsidRPr="009A4990" w:rsidRDefault="00285242" w:rsidP="00EF2941">
      <w:pPr>
        <w:pStyle w:val="dmhinh"/>
        <w:spacing w:line="360" w:lineRule="auto"/>
        <w:rPr>
          <w:b w:val="0"/>
        </w:rPr>
      </w:pPr>
      <w:bookmarkStart w:id="106" w:name="_Toc482167916"/>
      <w:r w:rsidRPr="009A4990">
        <w:rPr>
          <w:b w:val="0"/>
        </w:rPr>
        <w:t>Hình 2.2</w:t>
      </w:r>
      <w:r w:rsidR="00B4265B">
        <w:rPr>
          <w:b w:val="0"/>
        </w:rPr>
        <w:t>.</w:t>
      </w:r>
      <w:r w:rsidRPr="009A4990">
        <w:rPr>
          <w:b w:val="0"/>
        </w:rPr>
        <w:t xml:space="preserve"> Biểu đồ use case thiết lập các thuộc tính của định dạng trang</w:t>
      </w:r>
      <w:bookmarkEnd w:id="106"/>
    </w:p>
    <w:p w:rsidR="00DD7FC3" w:rsidRPr="009A4990" w:rsidRDefault="00DD7FC3" w:rsidP="00CE2B10">
      <w:pPr>
        <w:pStyle w:val="Heading4"/>
        <w:numPr>
          <w:ilvl w:val="3"/>
          <w:numId w:val="54"/>
        </w:numPr>
        <w:spacing w:before="0"/>
        <w:ind w:hanging="796"/>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Đặc tả </w:t>
      </w:r>
      <w:r w:rsidR="009D73BF" w:rsidRPr="009A4990">
        <w:rPr>
          <w:rFonts w:ascii="Times New Roman" w:hAnsi="Times New Roman" w:cs="Times New Roman"/>
          <w:b/>
          <w:i w:val="0"/>
          <w:color w:val="auto"/>
          <w:szCs w:val="28"/>
        </w:rPr>
        <w:t xml:space="preserve">use case </w:t>
      </w:r>
      <w:r w:rsidRPr="009A4990">
        <w:rPr>
          <w:rFonts w:ascii="Times New Roman" w:hAnsi="Times New Roman" w:cs="Times New Roman"/>
          <w:b/>
          <w:i w:val="0"/>
          <w:color w:val="auto"/>
          <w:szCs w:val="28"/>
        </w:rPr>
        <w:t>thiết lập các thuộc tính của định dạng trang</w:t>
      </w:r>
    </w:p>
    <w:p w:rsidR="006711B6" w:rsidRPr="009A4990" w:rsidRDefault="00AC2928" w:rsidP="00EF2941">
      <w:pPr>
        <w:spacing w:before="0" w:after="0"/>
        <w:rPr>
          <w:b/>
          <w:szCs w:val="28"/>
        </w:rPr>
      </w:pPr>
      <w:r w:rsidRPr="009A4990">
        <w:rPr>
          <w:b/>
          <w:szCs w:val="28"/>
        </w:rPr>
        <w:t>- Tạo mới thiết lập</w:t>
      </w:r>
    </w:p>
    <w:p w:rsidR="007E2AE4" w:rsidRPr="009A4990" w:rsidRDefault="007E2AE4" w:rsidP="007E2AE4">
      <w:pPr>
        <w:pStyle w:val="Bang"/>
        <w:jc w:val="right"/>
        <w:rPr>
          <w:rFonts w:cs="Times New Roman"/>
        </w:rPr>
      </w:pPr>
      <w:bookmarkStart w:id="107" w:name="_Toc482169166"/>
      <w:r w:rsidRPr="009A4990">
        <w:t xml:space="preserve">Bảng 2.2: Đặc tả use case tạo mới thiết lập </w:t>
      </w:r>
      <w:r w:rsidRPr="009A4990">
        <w:rPr>
          <w:rFonts w:cs="Times New Roman"/>
        </w:rPr>
        <w:t>các thuộc tính của định dạng trang</w:t>
      </w:r>
      <w:bookmarkEnd w:id="107"/>
    </w:p>
    <w:tbl>
      <w:tblPr>
        <w:tblStyle w:val="TableGrid"/>
        <w:tblW w:w="0" w:type="auto"/>
        <w:tblInd w:w="250" w:type="dxa"/>
        <w:tblLayout w:type="fixed"/>
        <w:tblLook w:val="04A0" w:firstRow="1" w:lastRow="0" w:firstColumn="1" w:lastColumn="0" w:noHBand="0" w:noVBand="1"/>
      </w:tblPr>
      <w:tblGrid>
        <w:gridCol w:w="2410"/>
        <w:gridCol w:w="6627"/>
      </w:tblGrid>
      <w:tr w:rsidR="00562DB8" w:rsidRPr="009A4990" w:rsidTr="00FB2FAB">
        <w:tc>
          <w:tcPr>
            <w:tcW w:w="2410" w:type="dxa"/>
            <w:vAlign w:val="center"/>
          </w:tcPr>
          <w:p w:rsidR="00562DB8" w:rsidRPr="009A4990" w:rsidRDefault="00562DB8" w:rsidP="00FB2FAB">
            <w:pPr>
              <w:spacing w:before="0" w:after="0"/>
              <w:jc w:val="left"/>
              <w:rPr>
                <w:b/>
                <w:szCs w:val="28"/>
              </w:rPr>
            </w:pPr>
            <w:r w:rsidRPr="009A4990">
              <w:rPr>
                <w:b/>
                <w:szCs w:val="28"/>
              </w:rPr>
              <w:t xml:space="preserve">Tên use case </w:t>
            </w:r>
          </w:p>
        </w:tc>
        <w:tc>
          <w:tcPr>
            <w:tcW w:w="6627" w:type="dxa"/>
            <w:vAlign w:val="center"/>
          </w:tcPr>
          <w:p w:rsidR="00562DB8" w:rsidRPr="009A4990" w:rsidRDefault="00562DB8" w:rsidP="00FB2FAB">
            <w:pPr>
              <w:spacing w:before="0" w:after="0"/>
              <w:jc w:val="left"/>
              <w:rPr>
                <w:szCs w:val="28"/>
              </w:rPr>
            </w:pPr>
            <w:r w:rsidRPr="009A4990">
              <w:rPr>
                <w:szCs w:val="28"/>
              </w:rPr>
              <w:t>Tạo mới thiết lập</w:t>
            </w:r>
            <w:r w:rsidR="007E38C2" w:rsidRPr="009A4990">
              <w:rPr>
                <w:szCs w:val="28"/>
              </w:rPr>
              <w:t xml:space="preserve"> các thuộc tính của định dạng trang</w:t>
            </w:r>
          </w:p>
        </w:tc>
      </w:tr>
      <w:tr w:rsidR="00562DB8" w:rsidRPr="009A4990" w:rsidTr="00FB2FAB">
        <w:tc>
          <w:tcPr>
            <w:tcW w:w="2410" w:type="dxa"/>
            <w:vAlign w:val="center"/>
          </w:tcPr>
          <w:p w:rsidR="00562DB8" w:rsidRPr="009A4990" w:rsidRDefault="00562DB8" w:rsidP="00FB2FAB">
            <w:pPr>
              <w:spacing w:before="0" w:after="0"/>
              <w:jc w:val="left"/>
              <w:rPr>
                <w:b/>
                <w:szCs w:val="28"/>
              </w:rPr>
            </w:pPr>
            <w:r w:rsidRPr="009A4990">
              <w:rPr>
                <w:b/>
                <w:szCs w:val="28"/>
              </w:rPr>
              <w:t>Mô tả</w:t>
            </w:r>
          </w:p>
        </w:tc>
        <w:tc>
          <w:tcPr>
            <w:tcW w:w="6627" w:type="dxa"/>
            <w:vAlign w:val="center"/>
          </w:tcPr>
          <w:p w:rsidR="00562DB8" w:rsidRPr="009A4990" w:rsidRDefault="00562DB8" w:rsidP="00FB2FAB">
            <w:pPr>
              <w:spacing w:before="0" w:after="0"/>
              <w:jc w:val="left"/>
              <w:rPr>
                <w:szCs w:val="28"/>
              </w:rPr>
            </w:pPr>
            <w:r w:rsidRPr="009A4990">
              <w:rPr>
                <w:szCs w:val="28"/>
              </w:rPr>
              <w:t>Admin, supporter muố</w:t>
            </w:r>
            <w:r w:rsidR="00330301" w:rsidRPr="009A4990">
              <w:rPr>
                <w:szCs w:val="28"/>
              </w:rPr>
              <w:t>n tạo mới 1 thiết lập</w:t>
            </w:r>
            <w:r w:rsidR="00865CE8" w:rsidRPr="009A4990">
              <w:rPr>
                <w:szCs w:val="28"/>
              </w:rPr>
              <w:t xml:space="preserve"> các thuộc </w:t>
            </w:r>
            <w:r w:rsidR="00865CE8" w:rsidRPr="009A4990">
              <w:rPr>
                <w:szCs w:val="28"/>
              </w:rPr>
              <w:lastRenderedPageBreak/>
              <w:t>tính của định dạng trang.</w:t>
            </w:r>
          </w:p>
        </w:tc>
      </w:tr>
      <w:tr w:rsidR="00562DB8" w:rsidRPr="009A4990" w:rsidTr="00FB2FAB">
        <w:tc>
          <w:tcPr>
            <w:tcW w:w="2410" w:type="dxa"/>
            <w:vAlign w:val="center"/>
          </w:tcPr>
          <w:p w:rsidR="00562DB8" w:rsidRPr="009A4990" w:rsidRDefault="00562DB8" w:rsidP="00FB2FAB">
            <w:pPr>
              <w:spacing w:before="0" w:after="0"/>
              <w:jc w:val="left"/>
              <w:rPr>
                <w:b/>
                <w:szCs w:val="28"/>
              </w:rPr>
            </w:pPr>
            <w:r w:rsidRPr="009A4990">
              <w:rPr>
                <w:b/>
                <w:szCs w:val="28"/>
              </w:rPr>
              <w:lastRenderedPageBreak/>
              <w:t>Actor</w:t>
            </w:r>
          </w:p>
        </w:tc>
        <w:tc>
          <w:tcPr>
            <w:tcW w:w="6627" w:type="dxa"/>
            <w:vAlign w:val="center"/>
          </w:tcPr>
          <w:p w:rsidR="00562DB8" w:rsidRPr="009A4990" w:rsidRDefault="00562DB8" w:rsidP="00FB2FAB">
            <w:pPr>
              <w:spacing w:before="0" w:after="0"/>
              <w:jc w:val="left"/>
              <w:rPr>
                <w:szCs w:val="28"/>
              </w:rPr>
            </w:pPr>
            <w:r w:rsidRPr="009A4990">
              <w:rPr>
                <w:szCs w:val="28"/>
              </w:rPr>
              <w:t>Admin, supporter</w:t>
            </w:r>
          </w:p>
        </w:tc>
      </w:tr>
      <w:tr w:rsidR="00562DB8" w:rsidRPr="009A4990" w:rsidTr="00FB2FAB">
        <w:tc>
          <w:tcPr>
            <w:tcW w:w="2410" w:type="dxa"/>
            <w:vAlign w:val="center"/>
          </w:tcPr>
          <w:p w:rsidR="00562DB8" w:rsidRPr="009A4990" w:rsidRDefault="00562DB8" w:rsidP="00FB2FAB">
            <w:pPr>
              <w:spacing w:before="0" w:after="0"/>
              <w:jc w:val="left"/>
              <w:rPr>
                <w:b/>
                <w:szCs w:val="28"/>
              </w:rPr>
            </w:pPr>
            <w:r w:rsidRPr="009A4990">
              <w:rPr>
                <w:b/>
                <w:szCs w:val="28"/>
              </w:rPr>
              <w:t>Tiền điều kiện</w:t>
            </w:r>
          </w:p>
        </w:tc>
        <w:tc>
          <w:tcPr>
            <w:tcW w:w="6627" w:type="dxa"/>
            <w:vAlign w:val="center"/>
          </w:tcPr>
          <w:p w:rsidR="00562DB8" w:rsidRPr="009A4990" w:rsidRDefault="00562DB8" w:rsidP="00FB2FAB">
            <w:pPr>
              <w:spacing w:before="0" w:after="0"/>
              <w:jc w:val="left"/>
              <w:rPr>
                <w:szCs w:val="28"/>
              </w:rPr>
            </w:pPr>
            <w:r w:rsidRPr="009A4990">
              <w:rPr>
                <w:szCs w:val="28"/>
              </w:rPr>
              <w:t>Đăng nhập thành công</w:t>
            </w:r>
            <w:r w:rsidR="007A00EB" w:rsidRPr="009A4990">
              <w:rPr>
                <w:szCs w:val="28"/>
              </w:rPr>
              <w:t xml:space="preserve"> với quyền admin hoặc supporter</w:t>
            </w:r>
          </w:p>
        </w:tc>
      </w:tr>
      <w:tr w:rsidR="00562DB8" w:rsidRPr="009A4990" w:rsidTr="00FB2FAB">
        <w:tc>
          <w:tcPr>
            <w:tcW w:w="2410" w:type="dxa"/>
            <w:vAlign w:val="center"/>
          </w:tcPr>
          <w:p w:rsidR="00562DB8" w:rsidRPr="009A4990" w:rsidRDefault="00562DB8" w:rsidP="00FB2FAB">
            <w:pPr>
              <w:spacing w:before="0" w:after="0"/>
              <w:jc w:val="left"/>
              <w:rPr>
                <w:b/>
                <w:szCs w:val="28"/>
              </w:rPr>
            </w:pPr>
            <w:r w:rsidRPr="009A4990">
              <w:rPr>
                <w:b/>
                <w:szCs w:val="28"/>
              </w:rPr>
              <w:t>Hậu điều kiện</w:t>
            </w:r>
          </w:p>
        </w:tc>
        <w:tc>
          <w:tcPr>
            <w:tcW w:w="6627" w:type="dxa"/>
            <w:vAlign w:val="center"/>
          </w:tcPr>
          <w:p w:rsidR="00562DB8" w:rsidRPr="009A4990" w:rsidRDefault="0082714C" w:rsidP="00FB2FAB">
            <w:pPr>
              <w:spacing w:before="0" w:after="0"/>
              <w:jc w:val="left"/>
              <w:rPr>
                <w:szCs w:val="28"/>
              </w:rPr>
            </w:pPr>
            <w:r w:rsidRPr="009A4990">
              <w:rPr>
                <w:szCs w:val="28"/>
              </w:rPr>
              <w:t>Tạo mới 1 thiết lập thành công</w:t>
            </w:r>
          </w:p>
        </w:tc>
      </w:tr>
      <w:tr w:rsidR="00562DB8" w:rsidRPr="009A4990" w:rsidTr="00FB2FAB">
        <w:trPr>
          <w:trHeight w:val="6350"/>
        </w:trPr>
        <w:tc>
          <w:tcPr>
            <w:tcW w:w="2410" w:type="dxa"/>
            <w:vAlign w:val="center"/>
          </w:tcPr>
          <w:p w:rsidR="00562DB8" w:rsidRPr="009A4990" w:rsidRDefault="00562DB8" w:rsidP="00FB2FAB">
            <w:pPr>
              <w:spacing w:before="0" w:after="0"/>
              <w:jc w:val="left"/>
              <w:rPr>
                <w:b/>
                <w:szCs w:val="28"/>
              </w:rPr>
            </w:pPr>
            <w:r w:rsidRPr="009A4990">
              <w:rPr>
                <w:b/>
                <w:szCs w:val="28"/>
              </w:rPr>
              <w:t>Luồng sự kiện chính</w:t>
            </w:r>
          </w:p>
        </w:tc>
        <w:tc>
          <w:tcPr>
            <w:tcW w:w="6627" w:type="dxa"/>
            <w:vAlign w:val="center"/>
          </w:tcPr>
          <w:p w:rsidR="00562DB8" w:rsidRPr="009A4990" w:rsidRDefault="00562DB8" w:rsidP="00CE2B10">
            <w:pPr>
              <w:pStyle w:val="ListParagraph"/>
              <w:numPr>
                <w:ilvl w:val="3"/>
                <w:numId w:val="55"/>
              </w:numPr>
              <w:spacing w:before="0" w:after="0"/>
              <w:jc w:val="left"/>
              <w:rPr>
                <w:szCs w:val="28"/>
              </w:rPr>
            </w:pPr>
            <w:r w:rsidRPr="009A4990">
              <w:rPr>
                <w:szCs w:val="28"/>
              </w:rPr>
              <w:t>Admin hoặ</w:t>
            </w:r>
            <w:r w:rsidR="000009C4" w:rsidRPr="009A4990">
              <w:rPr>
                <w:szCs w:val="28"/>
              </w:rPr>
              <w:t>c supporter click vào button tạo mới trong màn hình hiển thị danh sách các thuộc tính định dạng của trang.</w:t>
            </w:r>
          </w:p>
          <w:p w:rsidR="00562DB8" w:rsidRPr="009A4990" w:rsidRDefault="00562DB8" w:rsidP="00CE2B10">
            <w:pPr>
              <w:pStyle w:val="ListParagraph"/>
              <w:numPr>
                <w:ilvl w:val="3"/>
                <w:numId w:val="55"/>
              </w:numPr>
              <w:spacing w:before="0" w:after="0"/>
              <w:jc w:val="left"/>
              <w:rPr>
                <w:szCs w:val="28"/>
              </w:rPr>
            </w:pPr>
            <w:r w:rsidRPr="009A4990">
              <w:rPr>
                <w:szCs w:val="28"/>
              </w:rPr>
              <w:t>Hệ thố</w:t>
            </w:r>
            <w:r w:rsidR="00530DAB" w:rsidRPr="009A4990">
              <w:rPr>
                <w:szCs w:val="28"/>
              </w:rPr>
              <w:t>ng hiển thị</w:t>
            </w:r>
            <w:r w:rsidRPr="009A4990">
              <w:rPr>
                <w:szCs w:val="28"/>
              </w:rPr>
              <w:t xml:space="preserve"> giao diện để nhậ</w:t>
            </w:r>
            <w:r w:rsidR="00530DAB" w:rsidRPr="009A4990">
              <w:rPr>
                <w:szCs w:val="28"/>
              </w:rPr>
              <w:t>p thông tin thuộc tính định dạng của trang.</w:t>
            </w:r>
          </w:p>
          <w:p w:rsidR="00BE3B28" w:rsidRPr="009A4990" w:rsidRDefault="00562DB8" w:rsidP="00CE2B10">
            <w:pPr>
              <w:pStyle w:val="ListParagraph"/>
              <w:numPr>
                <w:ilvl w:val="3"/>
                <w:numId w:val="55"/>
              </w:numPr>
              <w:spacing w:before="0" w:after="0"/>
              <w:jc w:val="left"/>
              <w:rPr>
                <w:szCs w:val="28"/>
              </w:rPr>
            </w:pPr>
            <w:r w:rsidRPr="009A4990">
              <w:rPr>
                <w:szCs w:val="28"/>
              </w:rPr>
              <w:t>Admin hoặc supporter nhập các thông tin để thêm mới</w:t>
            </w:r>
            <w:r w:rsidR="007F67F4" w:rsidRPr="009A4990">
              <w:rPr>
                <w:szCs w:val="28"/>
              </w:rPr>
              <w:t>.</w:t>
            </w:r>
          </w:p>
          <w:p w:rsidR="00562DB8" w:rsidRPr="009A4990" w:rsidRDefault="00C37011" w:rsidP="00FB2FAB">
            <w:pPr>
              <w:spacing w:before="0" w:after="0"/>
              <w:jc w:val="left"/>
              <w:rPr>
                <w:color w:val="000000" w:themeColor="text1"/>
                <w:szCs w:val="28"/>
                <w:lang w:eastAsia="x-none"/>
              </w:rPr>
            </w:pPr>
            <w:r w:rsidRPr="009A4990">
              <w:rPr>
                <w:color w:val="000000" w:themeColor="text1"/>
                <w:szCs w:val="28"/>
                <w:lang w:eastAsia="x-none"/>
              </w:rPr>
              <w:t xml:space="preserve">       </w:t>
            </w:r>
            <w:r w:rsidR="00562DB8" w:rsidRPr="009A4990">
              <w:rPr>
                <w:color w:val="000000" w:themeColor="text1"/>
                <w:szCs w:val="28"/>
                <w:lang w:eastAsia="x-none"/>
              </w:rPr>
              <w:t>A1. Thông tin nhập vào sai định dạng</w:t>
            </w:r>
          </w:p>
          <w:p w:rsidR="00562DB8" w:rsidRPr="009A4990" w:rsidRDefault="00562DB8" w:rsidP="00CE2B10">
            <w:pPr>
              <w:pStyle w:val="ListParagraph"/>
              <w:numPr>
                <w:ilvl w:val="3"/>
                <w:numId w:val="55"/>
              </w:numPr>
              <w:spacing w:before="0" w:after="0"/>
              <w:jc w:val="left"/>
              <w:rPr>
                <w:szCs w:val="28"/>
              </w:rPr>
            </w:pPr>
            <w:r w:rsidRPr="009A4990">
              <w:rPr>
                <w:szCs w:val="28"/>
              </w:rPr>
              <w:t>Admin hoặc supporter chọn lưu</w:t>
            </w:r>
          </w:p>
          <w:p w:rsidR="00562DB8" w:rsidRPr="009A4990" w:rsidRDefault="00C37011" w:rsidP="00FB2FAB">
            <w:pPr>
              <w:spacing w:before="0" w:after="0"/>
              <w:jc w:val="left"/>
              <w:rPr>
                <w:color w:val="000000" w:themeColor="text1"/>
                <w:szCs w:val="28"/>
                <w:lang w:eastAsia="x-none"/>
              </w:rPr>
            </w:pPr>
            <w:r w:rsidRPr="009A4990">
              <w:rPr>
                <w:color w:val="000000" w:themeColor="text1"/>
                <w:szCs w:val="28"/>
                <w:lang w:eastAsia="x-none"/>
              </w:rPr>
              <w:t xml:space="preserve">       </w:t>
            </w:r>
            <w:r w:rsidR="00562DB8" w:rsidRPr="009A4990">
              <w:rPr>
                <w:color w:val="000000" w:themeColor="text1"/>
                <w:szCs w:val="28"/>
                <w:lang w:eastAsia="x-none"/>
              </w:rPr>
              <w:t xml:space="preserve">B1. </w:t>
            </w:r>
            <w:r w:rsidR="00562DB8" w:rsidRPr="009A4990">
              <w:rPr>
                <w:szCs w:val="28"/>
              </w:rPr>
              <w:t xml:space="preserve">Admin hoặc supporter </w:t>
            </w:r>
            <w:r w:rsidR="00562DB8" w:rsidRPr="009A4990">
              <w:rPr>
                <w:color w:val="000000" w:themeColor="text1"/>
                <w:szCs w:val="28"/>
                <w:lang w:eastAsia="x-none"/>
              </w:rPr>
              <w:t>chọn hủy</w:t>
            </w:r>
          </w:p>
          <w:p w:rsidR="007F67F4" w:rsidRPr="009A4990" w:rsidRDefault="00562DB8" w:rsidP="00CE2B10">
            <w:pPr>
              <w:pStyle w:val="ListParagraph"/>
              <w:numPr>
                <w:ilvl w:val="3"/>
                <w:numId w:val="55"/>
              </w:numPr>
              <w:spacing w:before="0" w:after="0"/>
              <w:jc w:val="left"/>
              <w:rPr>
                <w:szCs w:val="28"/>
              </w:rPr>
            </w:pPr>
            <w:r w:rsidRPr="009A4990">
              <w:rPr>
                <w:szCs w:val="28"/>
              </w:rPr>
              <w:t xml:space="preserve">Hệ thống lưu thông tin mới về </w:t>
            </w:r>
            <w:r w:rsidR="007F67F4" w:rsidRPr="009A4990">
              <w:rPr>
                <w:szCs w:val="28"/>
              </w:rPr>
              <w:t>thuộc tính của định dạng trang</w:t>
            </w:r>
            <w:r w:rsidR="00763557" w:rsidRPr="009A4990">
              <w:rPr>
                <w:szCs w:val="28"/>
              </w:rPr>
              <w:t xml:space="preserve"> vào cơ sở dữ liệ</w:t>
            </w:r>
            <w:r w:rsidR="009D57DF" w:rsidRPr="009A4990">
              <w:rPr>
                <w:szCs w:val="28"/>
              </w:rPr>
              <w:t>u và hiển thị danh sách các thuộc tính của định dạng trang.</w:t>
            </w:r>
          </w:p>
          <w:p w:rsidR="00562DB8" w:rsidRPr="009A4990" w:rsidRDefault="00562DB8" w:rsidP="00CE2B10">
            <w:pPr>
              <w:pStyle w:val="ListParagraph"/>
              <w:numPr>
                <w:ilvl w:val="3"/>
                <w:numId w:val="55"/>
              </w:numPr>
              <w:spacing w:before="0" w:after="0"/>
              <w:jc w:val="left"/>
              <w:rPr>
                <w:szCs w:val="28"/>
              </w:rPr>
            </w:pPr>
            <w:r w:rsidRPr="009A4990">
              <w:rPr>
                <w:color w:val="000000" w:themeColor="text1"/>
                <w:szCs w:val="28"/>
                <w:lang w:eastAsia="x-none"/>
              </w:rPr>
              <w:t>Use case kết thúc</w:t>
            </w:r>
          </w:p>
        </w:tc>
      </w:tr>
      <w:tr w:rsidR="00562DB8" w:rsidRPr="009A4990" w:rsidTr="00AE2512">
        <w:trPr>
          <w:trHeight w:val="2772"/>
        </w:trPr>
        <w:tc>
          <w:tcPr>
            <w:tcW w:w="2410" w:type="dxa"/>
            <w:vAlign w:val="center"/>
          </w:tcPr>
          <w:p w:rsidR="00562DB8" w:rsidRPr="009A4990" w:rsidRDefault="00562DB8" w:rsidP="00FB2FAB">
            <w:pPr>
              <w:spacing w:before="0" w:after="0"/>
              <w:jc w:val="left"/>
              <w:rPr>
                <w:b/>
                <w:szCs w:val="28"/>
              </w:rPr>
            </w:pPr>
            <w:r w:rsidRPr="009A4990">
              <w:rPr>
                <w:b/>
                <w:szCs w:val="28"/>
              </w:rPr>
              <w:t>Luồng phụ</w:t>
            </w:r>
          </w:p>
        </w:tc>
        <w:tc>
          <w:tcPr>
            <w:tcW w:w="6627" w:type="dxa"/>
            <w:vAlign w:val="center"/>
          </w:tcPr>
          <w:p w:rsidR="00562DB8" w:rsidRPr="009A4990" w:rsidRDefault="00562DB8" w:rsidP="00FB2FAB">
            <w:pPr>
              <w:spacing w:before="0" w:after="0"/>
              <w:jc w:val="left"/>
              <w:rPr>
                <w:color w:val="000000" w:themeColor="text1"/>
                <w:szCs w:val="28"/>
                <w:lang w:eastAsia="x-none"/>
              </w:rPr>
            </w:pPr>
            <w:r w:rsidRPr="009A4990">
              <w:rPr>
                <w:color w:val="000000" w:themeColor="text1"/>
                <w:szCs w:val="28"/>
                <w:lang w:eastAsia="x-none"/>
              </w:rPr>
              <w:t>A1. Thông tin nhập vào sai định dạng</w:t>
            </w:r>
          </w:p>
          <w:p w:rsidR="00562DB8" w:rsidRPr="009A4990" w:rsidRDefault="00562DB8" w:rsidP="00CE2B10">
            <w:pPr>
              <w:pStyle w:val="ListParagraph"/>
              <w:numPr>
                <w:ilvl w:val="6"/>
                <w:numId w:val="55"/>
              </w:numPr>
              <w:spacing w:before="0" w:after="0"/>
              <w:jc w:val="left"/>
              <w:rPr>
                <w:color w:val="000000" w:themeColor="text1"/>
                <w:szCs w:val="28"/>
                <w:lang w:eastAsia="x-none"/>
              </w:rPr>
            </w:pPr>
            <w:r w:rsidRPr="009A4990">
              <w:rPr>
                <w:color w:val="000000" w:themeColor="text1"/>
                <w:szCs w:val="28"/>
                <w:lang w:eastAsia="x-none"/>
              </w:rPr>
              <w:t>Hệ thống đưa ra thông báo lỗi</w:t>
            </w:r>
          </w:p>
          <w:p w:rsidR="00562DB8" w:rsidRPr="009A4990" w:rsidRDefault="00562DB8" w:rsidP="00CE2B10">
            <w:pPr>
              <w:pStyle w:val="ListParagraph"/>
              <w:numPr>
                <w:ilvl w:val="6"/>
                <w:numId w:val="55"/>
              </w:numPr>
              <w:spacing w:before="0" w:after="0"/>
              <w:jc w:val="left"/>
              <w:rPr>
                <w:color w:val="000000" w:themeColor="text1"/>
                <w:szCs w:val="28"/>
                <w:lang w:eastAsia="x-none"/>
              </w:rPr>
            </w:pPr>
            <w:r w:rsidRPr="009A4990">
              <w:rPr>
                <w:color w:val="000000" w:themeColor="text1"/>
                <w:szCs w:val="28"/>
                <w:lang w:eastAsia="x-none"/>
              </w:rPr>
              <w:t>Quay lại bước 2 trong luồng sự kiện chính</w:t>
            </w:r>
          </w:p>
          <w:p w:rsidR="00562DB8" w:rsidRPr="009A4990" w:rsidRDefault="00562DB8" w:rsidP="00FB2FAB">
            <w:pPr>
              <w:spacing w:before="0" w:after="0"/>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color w:val="000000" w:themeColor="text1"/>
                <w:szCs w:val="28"/>
                <w:lang w:eastAsia="x-none"/>
              </w:rPr>
              <w:t xml:space="preserve"> chọn hủy</w:t>
            </w:r>
          </w:p>
          <w:p w:rsidR="00562DB8" w:rsidRPr="009A4990" w:rsidRDefault="00562DB8" w:rsidP="00CE2B10">
            <w:pPr>
              <w:pStyle w:val="ListParagraph"/>
              <w:numPr>
                <w:ilvl w:val="0"/>
                <w:numId w:val="48"/>
              </w:numPr>
              <w:spacing w:before="0" w:after="0"/>
              <w:jc w:val="left"/>
              <w:rPr>
                <w:szCs w:val="28"/>
              </w:rPr>
            </w:pPr>
            <w:r w:rsidRPr="009A4990">
              <w:rPr>
                <w:szCs w:val="28"/>
              </w:rPr>
              <w:t>Use case kết thúc</w:t>
            </w:r>
          </w:p>
        </w:tc>
      </w:tr>
    </w:tbl>
    <w:p w:rsidR="00544365" w:rsidRPr="009A4990" w:rsidRDefault="00544365" w:rsidP="00EF2941">
      <w:pPr>
        <w:pStyle w:val="Bang"/>
      </w:pPr>
    </w:p>
    <w:p w:rsidR="001663FF" w:rsidRPr="009A4990" w:rsidRDefault="001663FF" w:rsidP="00EF2941">
      <w:pPr>
        <w:spacing w:before="0" w:after="0"/>
        <w:rPr>
          <w:b/>
          <w:szCs w:val="28"/>
        </w:rPr>
      </w:pPr>
      <w:r w:rsidRPr="009A4990">
        <w:rPr>
          <w:b/>
          <w:szCs w:val="28"/>
        </w:rPr>
        <w:t>- Chỉnh sử</w:t>
      </w:r>
      <w:r w:rsidR="00294549" w:rsidRPr="009A4990">
        <w:rPr>
          <w:b/>
          <w:szCs w:val="28"/>
        </w:rPr>
        <w:t>a</w:t>
      </w:r>
      <w:r w:rsidR="0074737A" w:rsidRPr="009A4990">
        <w:rPr>
          <w:b/>
          <w:szCs w:val="28"/>
        </w:rPr>
        <w:t xml:space="preserve"> thiết lập</w:t>
      </w:r>
      <w:r w:rsidRPr="009A4990">
        <w:rPr>
          <w:b/>
          <w:szCs w:val="28"/>
        </w:rPr>
        <w:t>.</w:t>
      </w:r>
    </w:p>
    <w:p w:rsidR="007E2AE4" w:rsidRPr="009A4990" w:rsidRDefault="007E2AE4" w:rsidP="007E2AE4">
      <w:pPr>
        <w:pStyle w:val="Bang"/>
        <w:jc w:val="right"/>
      </w:pPr>
      <w:bookmarkStart w:id="108" w:name="_Toc482169167"/>
      <w:r w:rsidRPr="009A4990">
        <w:t>Bảng 2.3: Đặc tả use case chỉnh sửa thiết lập</w:t>
      </w:r>
      <w:bookmarkEnd w:id="108"/>
    </w:p>
    <w:tbl>
      <w:tblPr>
        <w:tblStyle w:val="TableGrid"/>
        <w:tblW w:w="0" w:type="auto"/>
        <w:tblInd w:w="250" w:type="dxa"/>
        <w:tblLook w:val="04A0" w:firstRow="1" w:lastRow="0" w:firstColumn="1" w:lastColumn="0" w:noHBand="0" w:noVBand="1"/>
      </w:tblPr>
      <w:tblGrid>
        <w:gridCol w:w="2410"/>
        <w:gridCol w:w="6582"/>
      </w:tblGrid>
      <w:tr w:rsidR="00D43C19" w:rsidRPr="009A4990" w:rsidTr="00FB2FAB">
        <w:tc>
          <w:tcPr>
            <w:tcW w:w="2410" w:type="dxa"/>
            <w:vAlign w:val="center"/>
          </w:tcPr>
          <w:p w:rsidR="00D43C19" w:rsidRPr="009A4990" w:rsidRDefault="00D43C19" w:rsidP="00FB2FAB">
            <w:pPr>
              <w:pStyle w:val="ListParagraph"/>
              <w:spacing w:before="0" w:after="0"/>
              <w:jc w:val="left"/>
              <w:rPr>
                <w:b/>
                <w:szCs w:val="28"/>
              </w:rPr>
            </w:pPr>
            <w:r w:rsidRPr="009A4990">
              <w:rPr>
                <w:b/>
                <w:szCs w:val="28"/>
              </w:rPr>
              <w:t xml:space="preserve">Tên use case </w:t>
            </w:r>
          </w:p>
        </w:tc>
        <w:tc>
          <w:tcPr>
            <w:tcW w:w="6582" w:type="dxa"/>
            <w:vAlign w:val="center"/>
          </w:tcPr>
          <w:p w:rsidR="00D43C19" w:rsidRPr="009A4990" w:rsidRDefault="00B73F6D" w:rsidP="00FB2FAB">
            <w:pPr>
              <w:pStyle w:val="ListParagraph"/>
              <w:tabs>
                <w:tab w:val="left" w:pos="1665"/>
              </w:tabs>
              <w:spacing w:before="0" w:after="0"/>
              <w:jc w:val="left"/>
              <w:rPr>
                <w:szCs w:val="28"/>
              </w:rPr>
            </w:pPr>
            <w:r w:rsidRPr="009A4990">
              <w:rPr>
                <w:szCs w:val="28"/>
              </w:rPr>
              <w:t>Chỉnh sửa thiết lập</w:t>
            </w:r>
          </w:p>
        </w:tc>
      </w:tr>
      <w:tr w:rsidR="00D43C19" w:rsidRPr="009A4990" w:rsidTr="00FB2FAB">
        <w:tc>
          <w:tcPr>
            <w:tcW w:w="2410" w:type="dxa"/>
            <w:vAlign w:val="center"/>
          </w:tcPr>
          <w:p w:rsidR="00D43C19" w:rsidRPr="009A4990" w:rsidRDefault="00D43C19" w:rsidP="00FB2FAB">
            <w:pPr>
              <w:pStyle w:val="ListParagraph"/>
              <w:spacing w:before="0" w:after="0"/>
              <w:jc w:val="left"/>
              <w:rPr>
                <w:b/>
                <w:szCs w:val="28"/>
              </w:rPr>
            </w:pPr>
            <w:r w:rsidRPr="009A4990">
              <w:rPr>
                <w:b/>
                <w:szCs w:val="28"/>
              </w:rPr>
              <w:t>Mô tả</w:t>
            </w:r>
          </w:p>
        </w:tc>
        <w:tc>
          <w:tcPr>
            <w:tcW w:w="6582" w:type="dxa"/>
            <w:vAlign w:val="center"/>
          </w:tcPr>
          <w:p w:rsidR="00D43C19" w:rsidRPr="009A4990" w:rsidRDefault="00D43C19" w:rsidP="00FB2FAB">
            <w:pPr>
              <w:pStyle w:val="ListParagraph"/>
              <w:spacing w:before="0" w:after="0"/>
              <w:jc w:val="left"/>
              <w:rPr>
                <w:szCs w:val="28"/>
              </w:rPr>
            </w:pPr>
            <w:r w:rsidRPr="009A4990">
              <w:rPr>
                <w:szCs w:val="28"/>
              </w:rPr>
              <w:t xml:space="preserve">Admin, supporter muốn </w:t>
            </w:r>
            <w:r w:rsidR="009F1B78" w:rsidRPr="009A4990">
              <w:rPr>
                <w:szCs w:val="28"/>
              </w:rPr>
              <w:t xml:space="preserve">chỉnh sửa </w:t>
            </w:r>
            <w:r w:rsidRPr="009A4990">
              <w:rPr>
                <w:szCs w:val="28"/>
              </w:rPr>
              <w:t xml:space="preserve">1 thiết lập các thuộc </w:t>
            </w:r>
            <w:r w:rsidRPr="009A4990">
              <w:rPr>
                <w:szCs w:val="28"/>
              </w:rPr>
              <w:lastRenderedPageBreak/>
              <w:t>tính của định dạng trang.</w:t>
            </w:r>
          </w:p>
        </w:tc>
      </w:tr>
      <w:tr w:rsidR="00D43C19" w:rsidRPr="009A4990" w:rsidTr="00FB2FAB">
        <w:tc>
          <w:tcPr>
            <w:tcW w:w="2410" w:type="dxa"/>
            <w:vAlign w:val="center"/>
          </w:tcPr>
          <w:p w:rsidR="00D43C19" w:rsidRPr="009A4990" w:rsidRDefault="00D43C19" w:rsidP="00FB2FAB">
            <w:pPr>
              <w:pStyle w:val="ListParagraph"/>
              <w:spacing w:before="0" w:after="0"/>
              <w:jc w:val="left"/>
              <w:rPr>
                <w:b/>
                <w:szCs w:val="28"/>
              </w:rPr>
            </w:pPr>
            <w:r w:rsidRPr="009A4990">
              <w:rPr>
                <w:b/>
                <w:szCs w:val="28"/>
              </w:rPr>
              <w:lastRenderedPageBreak/>
              <w:t>Actor</w:t>
            </w:r>
          </w:p>
        </w:tc>
        <w:tc>
          <w:tcPr>
            <w:tcW w:w="6582" w:type="dxa"/>
            <w:vAlign w:val="center"/>
          </w:tcPr>
          <w:p w:rsidR="00D43C19" w:rsidRPr="009A4990" w:rsidRDefault="00D43C19" w:rsidP="00FB2FAB">
            <w:pPr>
              <w:pStyle w:val="ListParagraph"/>
              <w:spacing w:before="0" w:after="0"/>
              <w:jc w:val="left"/>
              <w:rPr>
                <w:szCs w:val="28"/>
              </w:rPr>
            </w:pPr>
            <w:r w:rsidRPr="009A4990">
              <w:rPr>
                <w:szCs w:val="28"/>
              </w:rPr>
              <w:t>Admin, supporter</w:t>
            </w:r>
          </w:p>
        </w:tc>
      </w:tr>
      <w:tr w:rsidR="00D43C19" w:rsidRPr="009A4990" w:rsidTr="00FB2FAB">
        <w:tc>
          <w:tcPr>
            <w:tcW w:w="2410" w:type="dxa"/>
            <w:vAlign w:val="center"/>
          </w:tcPr>
          <w:p w:rsidR="00D43C19" w:rsidRPr="009A4990" w:rsidRDefault="00D43C19" w:rsidP="00FB2FAB">
            <w:pPr>
              <w:pStyle w:val="ListParagraph"/>
              <w:spacing w:before="0" w:after="0"/>
              <w:jc w:val="left"/>
              <w:rPr>
                <w:b/>
                <w:szCs w:val="28"/>
              </w:rPr>
            </w:pPr>
            <w:r w:rsidRPr="009A4990">
              <w:rPr>
                <w:b/>
                <w:szCs w:val="28"/>
              </w:rPr>
              <w:t>Tiền điều kiện</w:t>
            </w:r>
          </w:p>
        </w:tc>
        <w:tc>
          <w:tcPr>
            <w:tcW w:w="6582" w:type="dxa"/>
            <w:vAlign w:val="center"/>
          </w:tcPr>
          <w:p w:rsidR="00D43C19" w:rsidRPr="009A4990" w:rsidRDefault="00D43C19" w:rsidP="00FB2FAB">
            <w:pPr>
              <w:pStyle w:val="ListParagraph"/>
              <w:spacing w:before="0" w:after="0"/>
              <w:jc w:val="left"/>
              <w:rPr>
                <w:szCs w:val="28"/>
              </w:rPr>
            </w:pPr>
            <w:r w:rsidRPr="009A4990">
              <w:rPr>
                <w:szCs w:val="28"/>
              </w:rPr>
              <w:t>Đăng nhập thành công với quyền admin hoặc supporter</w:t>
            </w:r>
          </w:p>
        </w:tc>
      </w:tr>
      <w:tr w:rsidR="00D43C19" w:rsidRPr="009A4990" w:rsidTr="00FB2FAB">
        <w:tc>
          <w:tcPr>
            <w:tcW w:w="2410" w:type="dxa"/>
            <w:vAlign w:val="center"/>
          </w:tcPr>
          <w:p w:rsidR="00D43C19" w:rsidRPr="009A4990" w:rsidRDefault="00D43C19" w:rsidP="00FB2FAB">
            <w:pPr>
              <w:pStyle w:val="ListParagraph"/>
              <w:spacing w:before="0" w:after="0"/>
              <w:jc w:val="left"/>
              <w:rPr>
                <w:b/>
                <w:szCs w:val="28"/>
              </w:rPr>
            </w:pPr>
            <w:r w:rsidRPr="009A4990">
              <w:rPr>
                <w:b/>
                <w:szCs w:val="28"/>
              </w:rPr>
              <w:t>Hậu điều kiện</w:t>
            </w:r>
          </w:p>
        </w:tc>
        <w:tc>
          <w:tcPr>
            <w:tcW w:w="6582" w:type="dxa"/>
            <w:vAlign w:val="center"/>
          </w:tcPr>
          <w:p w:rsidR="00D43C19" w:rsidRPr="009A4990" w:rsidRDefault="00AE0C2B" w:rsidP="00FB2FAB">
            <w:pPr>
              <w:pStyle w:val="ListParagraph"/>
              <w:spacing w:before="0" w:after="0"/>
              <w:jc w:val="left"/>
              <w:rPr>
                <w:szCs w:val="28"/>
              </w:rPr>
            </w:pPr>
            <w:r w:rsidRPr="009A4990">
              <w:rPr>
                <w:szCs w:val="28"/>
              </w:rPr>
              <w:t>Chỉnh sửa</w:t>
            </w:r>
            <w:r w:rsidR="00D43C19" w:rsidRPr="009A4990">
              <w:rPr>
                <w:szCs w:val="28"/>
              </w:rPr>
              <w:t xml:space="preserve"> 1 thiết lập thành công</w:t>
            </w:r>
          </w:p>
        </w:tc>
      </w:tr>
      <w:tr w:rsidR="00D43C19" w:rsidRPr="009A4990" w:rsidTr="00FB2FAB">
        <w:trPr>
          <w:trHeight w:val="2628"/>
        </w:trPr>
        <w:tc>
          <w:tcPr>
            <w:tcW w:w="2410" w:type="dxa"/>
            <w:vAlign w:val="center"/>
          </w:tcPr>
          <w:p w:rsidR="00D43C19" w:rsidRPr="009A4990" w:rsidRDefault="00D43C19" w:rsidP="00FB2FAB">
            <w:pPr>
              <w:pStyle w:val="Style111"/>
              <w:numPr>
                <w:ilvl w:val="0"/>
                <w:numId w:val="0"/>
              </w:numPr>
              <w:spacing w:before="0" w:after="0"/>
              <w:ind w:left="720"/>
              <w:jc w:val="left"/>
              <w:outlineLvl w:val="9"/>
            </w:pPr>
            <w:r w:rsidRPr="009A4990">
              <w:t>Luồng sự kiện chính</w:t>
            </w:r>
          </w:p>
        </w:tc>
        <w:tc>
          <w:tcPr>
            <w:tcW w:w="6582" w:type="dxa"/>
            <w:vAlign w:val="center"/>
          </w:tcPr>
          <w:p w:rsidR="00D43C19" w:rsidRPr="009A4990" w:rsidRDefault="00D43C19" w:rsidP="00CE2B10">
            <w:pPr>
              <w:pStyle w:val="ListParagraph"/>
              <w:numPr>
                <w:ilvl w:val="6"/>
                <w:numId w:val="49"/>
              </w:numPr>
              <w:spacing w:before="0" w:after="0"/>
              <w:jc w:val="left"/>
              <w:rPr>
                <w:szCs w:val="28"/>
              </w:rPr>
            </w:pPr>
            <w:r w:rsidRPr="009A4990">
              <w:rPr>
                <w:szCs w:val="28"/>
              </w:rPr>
              <w:t xml:space="preserve">Admin hoặc supporter click vào </w:t>
            </w:r>
            <w:r w:rsidR="00AE43B9" w:rsidRPr="009A4990">
              <w:rPr>
                <w:szCs w:val="28"/>
              </w:rPr>
              <w:t xml:space="preserve">biểu tượng chỉnh sửa trên thiết lập cần chỉnh sửa </w:t>
            </w:r>
            <w:r w:rsidRPr="009A4990">
              <w:rPr>
                <w:szCs w:val="28"/>
              </w:rPr>
              <w:t>trong màn hình hiển thị danh sách các thuộc tính định dạng của trang.</w:t>
            </w:r>
          </w:p>
          <w:p w:rsidR="00D43C19" w:rsidRPr="009A4990" w:rsidRDefault="00D43C19" w:rsidP="00CE2B10">
            <w:pPr>
              <w:pStyle w:val="Style111"/>
              <w:numPr>
                <w:ilvl w:val="6"/>
                <w:numId w:val="49"/>
              </w:numPr>
              <w:spacing w:before="0" w:after="0"/>
              <w:jc w:val="left"/>
              <w:outlineLvl w:val="9"/>
              <w:rPr>
                <w:b w:val="0"/>
              </w:rPr>
            </w:pPr>
            <w:r w:rsidRPr="009A4990">
              <w:rPr>
                <w:b w:val="0"/>
              </w:rPr>
              <w:t xml:space="preserve">Hệ thống hiển thị giao diện để </w:t>
            </w:r>
            <w:r w:rsidR="00224BEF" w:rsidRPr="009A4990">
              <w:rPr>
                <w:b w:val="0"/>
              </w:rPr>
              <w:t xml:space="preserve">chỉnh sửa </w:t>
            </w:r>
            <w:r w:rsidRPr="009A4990">
              <w:rPr>
                <w:b w:val="0"/>
              </w:rPr>
              <w:t>thông tin thuộc tính định dạng của trang.</w:t>
            </w:r>
          </w:p>
          <w:p w:rsidR="00D43C19" w:rsidRPr="009A4990" w:rsidRDefault="00D43C19" w:rsidP="00CE2B10">
            <w:pPr>
              <w:pStyle w:val="Style111"/>
              <w:numPr>
                <w:ilvl w:val="6"/>
                <w:numId w:val="49"/>
              </w:numPr>
              <w:spacing w:before="0" w:after="0"/>
              <w:jc w:val="left"/>
              <w:outlineLvl w:val="9"/>
              <w:rPr>
                <w:b w:val="0"/>
              </w:rPr>
            </w:pPr>
            <w:r w:rsidRPr="009A4990">
              <w:rPr>
                <w:b w:val="0"/>
              </w:rPr>
              <w:t xml:space="preserve">Admin hoặc supporter nhập </w:t>
            </w:r>
            <w:r w:rsidR="00143BA8" w:rsidRPr="009A4990">
              <w:rPr>
                <w:b w:val="0"/>
              </w:rPr>
              <w:t>các thông tin để chỉnh sửa.</w:t>
            </w:r>
          </w:p>
          <w:p w:rsidR="00D43C19" w:rsidRPr="009A4990" w:rsidRDefault="00122826" w:rsidP="00FB2FAB">
            <w:pPr>
              <w:pStyle w:val="Style111"/>
              <w:numPr>
                <w:ilvl w:val="0"/>
                <w:numId w:val="0"/>
              </w:numPr>
              <w:spacing w:before="0" w:after="0"/>
              <w:ind w:left="720"/>
              <w:jc w:val="left"/>
              <w:outlineLvl w:val="9"/>
              <w:rPr>
                <w:b w:val="0"/>
                <w:color w:val="000000" w:themeColor="text1"/>
                <w:lang w:eastAsia="x-none"/>
              </w:rPr>
            </w:pPr>
            <w:r w:rsidRPr="009A4990">
              <w:rPr>
                <w:b w:val="0"/>
                <w:color w:val="000000" w:themeColor="text1"/>
                <w:lang w:eastAsia="x-none"/>
              </w:rPr>
              <w:t>A1. Thông tin chỉnh sửa</w:t>
            </w:r>
            <w:r w:rsidR="00D43C19" w:rsidRPr="009A4990">
              <w:rPr>
                <w:b w:val="0"/>
                <w:color w:val="000000" w:themeColor="text1"/>
                <w:lang w:eastAsia="x-none"/>
              </w:rPr>
              <w:t xml:space="preserve"> sai định dạng</w:t>
            </w:r>
          </w:p>
          <w:p w:rsidR="00D43C19" w:rsidRPr="009A4990" w:rsidRDefault="00D43C19" w:rsidP="00CE2B10">
            <w:pPr>
              <w:pStyle w:val="Style111"/>
              <w:numPr>
                <w:ilvl w:val="6"/>
                <w:numId w:val="49"/>
              </w:numPr>
              <w:spacing w:before="0" w:after="0"/>
              <w:jc w:val="left"/>
              <w:outlineLvl w:val="9"/>
              <w:rPr>
                <w:b w:val="0"/>
              </w:rPr>
            </w:pPr>
            <w:r w:rsidRPr="009A4990">
              <w:rPr>
                <w:b w:val="0"/>
              </w:rPr>
              <w:t>Admin hoặc supporter chọn lưu</w:t>
            </w:r>
          </w:p>
          <w:p w:rsidR="00D43C19" w:rsidRPr="009A4990" w:rsidRDefault="00D43C19" w:rsidP="00FB2FAB">
            <w:pPr>
              <w:pStyle w:val="Style111"/>
              <w:numPr>
                <w:ilvl w:val="0"/>
                <w:numId w:val="0"/>
              </w:numPr>
              <w:spacing w:before="0" w:after="0"/>
              <w:ind w:left="720"/>
              <w:jc w:val="left"/>
              <w:outlineLvl w:val="9"/>
              <w:rPr>
                <w:b w:val="0"/>
                <w:color w:val="000000" w:themeColor="text1"/>
                <w:lang w:eastAsia="x-none"/>
              </w:rPr>
            </w:pPr>
            <w:r w:rsidRPr="009A4990">
              <w:rPr>
                <w:b w:val="0"/>
                <w:color w:val="000000" w:themeColor="text1"/>
                <w:lang w:eastAsia="x-none"/>
              </w:rPr>
              <w:t xml:space="preserve">B1. </w:t>
            </w:r>
            <w:r w:rsidRPr="009A4990">
              <w:rPr>
                <w:b w:val="0"/>
              </w:rPr>
              <w:t xml:space="preserve">Admin hoặc supporter </w:t>
            </w:r>
            <w:r w:rsidRPr="009A4990">
              <w:rPr>
                <w:b w:val="0"/>
                <w:color w:val="000000" w:themeColor="text1"/>
                <w:lang w:eastAsia="x-none"/>
              </w:rPr>
              <w:t>chọn hủy</w:t>
            </w:r>
          </w:p>
          <w:p w:rsidR="00D43C19" w:rsidRPr="009A4990" w:rsidRDefault="00D43C19" w:rsidP="00CE2B10">
            <w:pPr>
              <w:pStyle w:val="Style111"/>
              <w:numPr>
                <w:ilvl w:val="6"/>
                <w:numId w:val="49"/>
              </w:numPr>
              <w:spacing w:before="0" w:after="0"/>
              <w:jc w:val="left"/>
              <w:outlineLvl w:val="9"/>
              <w:rPr>
                <w:b w:val="0"/>
              </w:rPr>
            </w:pPr>
            <w:r w:rsidRPr="009A4990">
              <w:rPr>
                <w:b w:val="0"/>
              </w:rPr>
              <w:t>Hệ thố</w:t>
            </w:r>
            <w:r w:rsidR="0085643A" w:rsidRPr="009A4990">
              <w:rPr>
                <w:b w:val="0"/>
              </w:rPr>
              <w:t>ng lưu thông tin đã chỉnh sửa</w:t>
            </w:r>
            <w:r w:rsidRPr="009A4990">
              <w:rPr>
                <w:b w:val="0"/>
              </w:rPr>
              <w:t xml:space="preserve"> về thuộc tính của định dạng trang vào cơ sở dữ liệu.</w:t>
            </w:r>
          </w:p>
          <w:p w:rsidR="00D43C19" w:rsidRPr="009A4990" w:rsidRDefault="00D43C19" w:rsidP="00CE2B10">
            <w:pPr>
              <w:pStyle w:val="Style111"/>
              <w:numPr>
                <w:ilvl w:val="6"/>
                <w:numId w:val="49"/>
              </w:numPr>
              <w:spacing w:before="0" w:after="0"/>
              <w:jc w:val="left"/>
              <w:outlineLvl w:val="9"/>
              <w:rPr>
                <w:b w:val="0"/>
              </w:rPr>
            </w:pPr>
            <w:r w:rsidRPr="009A4990">
              <w:rPr>
                <w:b w:val="0"/>
                <w:color w:val="000000" w:themeColor="text1"/>
                <w:lang w:eastAsia="x-none"/>
              </w:rPr>
              <w:t>Use case kết thúc</w:t>
            </w:r>
          </w:p>
        </w:tc>
      </w:tr>
      <w:tr w:rsidR="00D43C19" w:rsidRPr="009A4990" w:rsidTr="00AE2512">
        <w:trPr>
          <w:trHeight w:val="2772"/>
        </w:trPr>
        <w:tc>
          <w:tcPr>
            <w:tcW w:w="2410" w:type="dxa"/>
            <w:vAlign w:val="center"/>
          </w:tcPr>
          <w:p w:rsidR="00D43C19" w:rsidRPr="009A4990" w:rsidRDefault="00D43C19" w:rsidP="00FB2FAB">
            <w:pPr>
              <w:pStyle w:val="ListParagraph"/>
              <w:spacing w:before="0" w:after="0"/>
              <w:jc w:val="left"/>
              <w:rPr>
                <w:b/>
                <w:szCs w:val="28"/>
              </w:rPr>
            </w:pPr>
            <w:r w:rsidRPr="009A4990">
              <w:rPr>
                <w:b/>
                <w:szCs w:val="28"/>
              </w:rPr>
              <w:t>Luồng phụ</w:t>
            </w:r>
          </w:p>
        </w:tc>
        <w:tc>
          <w:tcPr>
            <w:tcW w:w="6582" w:type="dxa"/>
            <w:vAlign w:val="center"/>
          </w:tcPr>
          <w:p w:rsidR="00D43C19" w:rsidRPr="009A4990" w:rsidRDefault="00D43C19" w:rsidP="00FB2FAB">
            <w:pPr>
              <w:spacing w:before="0" w:after="0"/>
              <w:jc w:val="left"/>
              <w:rPr>
                <w:color w:val="000000" w:themeColor="text1"/>
                <w:szCs w:val="28"/>
                <w:lang w:eastAsia="x-none"/>
              </w:rPr>
            </w:pPr>
            <w:r w:rsidRPr="009A4990">
              <w:rPr>
                <w:color w:val="000000" w:themeColor="text1"/>
                <w:szCs w:val="28"/>
                <w:lang w:eastAsia="x-none"/>
              </w:rPr>
              <w:t>A1. Thông tin nhập vào sai định dạng</w:t>
            </w:r>
          </w:p>
          <w:p w:rsidR="00D43C19" w:rsidRPr="009A4990" w:rsidRDefault="007F411A" w:rsidP="00CE2B10">
            <w:pPr>
              <w:pStyle w:val="Style121"/>
              <w:numPr>
                <w:ilvl w:val="3"/>
                <w:numId w:val="50"/>
              </w:numPr>
              <w:suppressAutoHyphens w:val="0"/>
              <w:spacing w:before="0" w:after="0"/>
              <w:jc w:val="left"/>
              <w:outlineLvl w:val="9"/>
              <w:rPr>
                <w:b w:val="0"/>
                <w:color w:val="000000" w:themeColor="text1"/>
                <w:lang w:eastAsia="x-none"/>
              </w:rPr>
            </w:pPr>
            <w:r w:rsidRPr="009A4990">
              <w:rPr>
                <w:b w:val="0"/>
                <w:color w:val="000000" w:themeColor="text1"/>
                <w:lang w:eastAsia="x-none"/>
              </w:rPr>
              <w:t xml:space="preserve"> </w:t>
            </w:r>
            <w:r w:rsidR="00D43C19" w:rsidRPr="009A4990">
              <w:rPr>
                <w:b w:val="0"/>
                <w:color w:val="000000" w:themeColor="text1"/>
                <w:lang w:eastAsia="x-none"/>
              </w:rPr>
              <w:t>Hệ thống đưa ra thông báo lỗi</w:t>
            </w:r>
          </w:p>
          <w:p w:rsidR="00D43C19" w:rsidRPr="009A4990" w:rsidRDefault="007F411A" w:rsidP="00CE2B10">
            <w:pPr>
              <w:pStyle w:val="Style121"/>
              <w:numPr>
                <w:ilvl w:val="3"/>
                <w:numId w:val="50"/>
              </w:numPr>
              <w:suppressAutoHyphens w:val="0"/>
              <w:spacing w:before="0" w:after="0"/>
              <w:jc w:val="left"/>
              <w:outlineLvl w:val="9"/>
              <w:rPr>
                <w:b w:val="0"/>
                <w:color w:val="000000" w:themeColor="text1"/>
                <w:lang w:eastAsia="x-none"/>
              </w:rPr>
            </w:pPr>
            <w:r w:rsidRPr="009A4990">
              <w:rPr>
                <w:b w:val="0"/>
                <w:color w:val="000000" w:themeColor="text1"/>
                <w:lang w:eastAsia="x-none"/>
              </w:rPr>
              <w:t xml:space="preserve"> </w:t>
            </w:r>
            <w:r w:rsidR="00D43C19" w:rsidRPr="009A4990">
              <w:rPr>
                <w:b w:val="0"/>
                <w:color w:val="000000" w:themeColor="text1"/>
                <w:lang w:eastAsia="x-none"/>
              </w:rPr>
              <w:t>Quay lại bước 2 trong luồng sự kiện chính</w:t>
            </w:r>
          </w:p>
          <w:p w:rsidR="00D43C19" w:rsidRPr="009A4990" w:rsidRDefault="00D43C19" w:rsidP="00FB2FAB">
            <w:pPr>
              <w:spacing w:before="0" w:after="0"/>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color w:val="000000" w:themeColor="text1"/>
                <w:szCs w:val="28"/>
                <w:lang w:eastAsia="x-none"/>
              </w:rPr>
              <w:t xml:space="preserve"> chọn hủy</w:t>
            </w:r>
          </w:p>
          <w:p w:rsidR="00D43C19" w:rsidRPr="009A4990" w:rsidRDefault="00D43C19" w:rsidP="00CE2B10">
            <w:pPr>
              <w:pStyle w:val="Style111"/>
              <w:numPr>
                <w:ilvl w:val="3"/>
                <w:numId w:val="27"/>
              </w:numPr>
              <w:spacing w:before="0" w:after="0"/>
              <w:jc w:val="left"/>
              <w:outlineLvl w:val="9"/>
              <w:rPr>
                <w:b w:val="0"/>
              </w:rPr>
            </w:pPr>
            <w:r w:rsidRPr="009A4990">
              <w:rPr>
                <w:b w:val="0"/>
              </w:rPr>
              <w:t>Use case kết thúc</w:t>
            </w:r>
          </w:p>
        </w:tc>
      </w:tr>
    </w:tbl>
    <w:p w:rsidR="00E1578A" w:rsidRPr="009A4990" w:rsidRDefault="00E1578A" w:rsidP="00EF2941">
      <w:pPr>
        <w:spacing w:before="0" w:after="0"/>
        <w:rPr>
          <w:b/>
          <w:szCs w:val="28"/>
        </w:rPr>
      </w:pPr>
      <w:r w:rsidRPr="009A4990">
        <w:rPr>
          <w:b/>
          <w:szCs w:val="28"/>
        </w:rPr>
        <w:t>- Xóa thiết lập</w:t>
      </w:r>
    </w:p>
    <w:p w:rsidR="004C237A" w:rsidRPr="009A4990" w:rsidRDefault="004C237A" w:rsidP="004C237A">
      <w:pPr>
        <w:pStyle w:val="Bang"/>
        <w:jc w:val="right"/>
      </w:pPr>
      <w:bookmarkStart w:id="109" w:name="_Toc482169168"/>
      <w:r w:rsidRPr="009A4990">
        <w:t>Bảng 2.4: Đặc tả use case xóa thiết lập</w:t>
      </w:r>
      <w:bookmarkEnd w:id="109"/>
    </w:p>
    <w:tbl>
      <w:tblPr>
        <w:tblStyle w:val="TableGrid"/>
        <w:tblW w:w="0" w:type="auto"/>
        <w:tblInd w:w="250" w:type="dxa"/>
        <w:tblLook w:val="04A0" w:firstRow="1" w:lastRow="0" w:firstColumn="1" w:lastColumn="0" w:noHBand="0" w:noVBand="1"/>
      </w:tblPr>
      <w:tblGrid>
        <w:gridCol w:w="2410"/>
        <w:gridCol w:w="6582"/>
      </w:tblGrid>
      <w:tr w:rsidR="008B065E" w:rsidRPr="009A4990" w:rsidTr="00FB2FAB">
        <w:tc>
          <w:tcPr>
            <w:tcW w:w="2410" w:type="dxa"/>
            <w:vAlign w:val="center"/>
          </w:tcPr>
          <w:p w:rsidR="008B065E" w:rsidRPr="009A4990" w:rsidRDefault="008B065E" w:rsidP="00FB2FAB">
            <w:pPr>
              <w:pStyle w:val="ListParagraph"/>
              <w:spacing w:before="0" w:after="0"/>
              <w:jc w:val="left"/>
              <w:rPr>
                <w:b/>
                <w:szCs w:val="28"/>
              </w:rPr>
            </w:pPr>
            <w:r w:rsidRPr="009A4990">
              <w:rPr>
                <w:b/>
                <w:szCs w:val="28"/>
              </w:rPr>
              <w:t>Tên use case</w:t>
            </w:r>
          </w:p>
        </w:tc>
        <w:tc>
          <w:tcPr>
            <w:tcW w:w="6582" w:type="dxa"/>
            <w:vAlign w:val="center"/>
          </w:tcPr>
          <w:p w:rsidR="008B065E" w:rsidRPr="009A4990" w:rsidRDefault="008B065E" w:rsidP="00FB2FAB">
            <w:pPr>
              <w:pStyle w:val="ListParagraph"/>
              <w:tabs>
                <w:tab w:val="left" w:pos="1665"/>
              </w:tabs>
              <w:spacing w:before="0" w:after="0"/>
              <w:jc w:val="left"/>
              <w:rPr>
                <w:szCs w:val="28"/>
              </w:rPr>
            </w:pPr>
            <w:r w:rsidRPr="009A4990">
              <w:rPr>
                <w:szCs w:val="28"/>
              </w:rPr>
              <w:t xml:space="preserve">Xóa </w:t>
            </w:r>
            <w:r w:rsidR="00E17F10" w:rsidRPr="009A4990">
              <w:rPr>
                <w:szCs w:val="28"/>
              </w:rPr>
              <w:t>thiết lập</w:t>
            </w:r>
          </w:p>
        </w:tc>
      </w:tr>
      <w:tr w:rsidR="008B065E" w:rsidRPr="009A4990" w:rsidTr="00FB2FAB">
        <w:tc>
          <w:tcPr>
            <w:tcW w:w="2410" w:type="dxa"/>
            <w:vAlign w:val="center"/>
          </w:tcPr>
          <w:p w:rsidR="008B065E" w:rsidRPr="009A4990" w:rsidRDefault="008B065E" w:rsidP="00FB2FAB">
            <w:pPr>
              <w:pStyle w:val="ListParagraph"/>
              <w:spacing w:before="0" w:after="0"/>
              <w:jc w:val="left"/>
              <w:rPr>
                <w:b/>
                <w:szCs w:val="28"/>
              </w:rPr>
            </w:pPr>
            <w:r w:rsidRPr="009A4990">
              <w:rPr>
                <w:b/>
                <w:szCs w:val="28"/>
              </w:rPr>
              <w:t>Mô tả</w:t>
            </w:r>
          </w:p>
        </w:tc>
        <w:tc>
          <w:tcPr>
            <w:tcW w:w="6582" w:type="dxa"/>
            <w:vAlign w:val="center"/>
          </w:tcPr>
          <w:p w:rsidR="008B065E" w:rsidRPr="009A4990" w:rsidRDefault="008B065E" w:rsidP="00FB2FAB">
            <w:pPr>
              <w:pStyle w:val="ListParagraph"/>
              <w:spacing w:before="0" w:after="0"/>
              <w:jc w:val="left"/>
              <w:rPr>
                <w:szCs w:val="28"/>
              </w:rPr>
            </w:pPr>
            <w:r w:rsidRPr="009A4990">
              <w:rPr>
                <w:szCs w:val="28"/>
              </w:rPr>
              <w:t xml:space="preserve">Admin, supporter muốn xóa 1 </w:t>
            </w:r>
            <w:r w:rsidR="00803EE4" w:rsidRPr="009A4990">
              <w:rPr>
                <w:szCs w:val="28"/>
              </w:rPr>
              <w:t xml:space="preserve">thiết lập về </w:t>
            </w:r>
            <w:r w:rsidR="00C27D58" w:rsidRPr="009A4990">
              <w:rPr>
                <w:szCs w:val="28"/>
              </w:rPr>
              <w:t>thuộc tính của định dạng trang.</w:t>
            </w:r>
          </w:p>
        </w:tc>
      </w:tr>
      <w:tr w:rsidR="008B065E" w:rsidRPr="009A4990" w:rsidTr="00FB2FAB">
        <w:tc>
          <w:tcPr>
            <w:tcW w:w="2410" w:type="dxa"/>
            <w:vAlign w:val="center"/>
          </w:tcPr>
          <w:p w:rsidR="008B065E" w:rsidRPr="009A4990" w:rsidRDefault="008B065E" w:rsidP="00FB2FAB">
            <w:pPr>
              <w:pStyle w:val="ListParagraph"/>
              <w:spacing w:before="0" w:after="0"/>
              <w:jc w:val="left"/>
              <w:rPr>
                <w:b/>
                <w:szCs w:val="28"/>
              </w:rPr>
            </w:pPr>
            <w:r w:rsidRPr="009A4990">
              <w:rPr>
                <w:b/>
                <w:szCs w:val="28"/>
              </w:rPr>
              <w:lastRenderedPageBreak/>
              <w:t>Actor</w:t>
            </w:r>
          </w:p>
        </w:tc>
        <w:tc>
          <w:tcPr>
            <w:tcW w:w="6582" w:type="dxa"/>
            <w:vAlign w:val="center"/>
          </w:tcPr>
          <w:p w:rsidR="008B065E" w:rsidRPr="009A4990" w:rsidRDefault="008B065E" w:rsidP="00FB2FAB">
            <w:pPr>
              <w:pStyle w:val="ListParagraph"/>
              <w:spacing w:before="0" w:after="0"/>
              <w:jc w:val="left"/>
              <w:rPr>
                <w:szCs w:val="28"/>
              </w:rPr>
            </w:pPr>
            <w:r w:rsidRPr="009A4990">
              <w:rPr>
                <w:szCs w:val="28"/>
              </w:rPr>
              <w:t>Admin, supporter</w:t>
            </w:r>
          </w:p>
        </w:tc>
      </w:tr>
      <w:tr w:rsidR="008B065E" w:rsidRPr="009A4990" w:rsidTr="00FB2FAB">
        <w:tc>
          <w:tcPr>
            <w:tcW w:w="2410" w:type="dxa"/>
            <w:vAlign w:val="center"/>
          </w:tcPr>
          <w:p w:rsidR="008B065E" w:rsidRPr="009A4990" w:rsidRDefault="008B065E" w:rsidP="00FB2FAB">
            <w:pPr>
              <w:pStyle w:val="ListParagraph"/>
              <w:spacing w:before="0" w:after="0"/>
              <w:jc w:val="left"/>
              <w:rPr>
                <w:b/>
                <w:szCs w:val="28"/>
              </w:rPr>
            </w:pPr>
            <w:r w:rsidRPr="009A4990">
              <w:rPr>
                <w:b/>
                <w:szCs w:val="28"/>
              </w:rPr>
              <w:t>Tiền điều kiện</w:t>
            </w:r>
          </w:p>
        </w:tc>
        <w:tc>
          <w:tcPr>
            <w:tcW w:w="6582" w:type="dxa"/>
            <w:vAlign w:val="center"/>
          </w:tcPr>
          <w:p w:rsidR="008B065E" w:rsidRPr="009A4990" w:rsidRDefault="008B065E" w:rsidP="00FB2FAB">
            <w:pPr>
              <w:pStyle w:val="ListParagraph"/>
              <w:spacing w:before="0" w:after="0"/>
              <w:jc w:val="left"/>
              <w:rPr>
                <w:szCs w:val="28"/>
              </w:rPr>
            </w:pPr>
            <w:r w:rsidRPr="009A4990">
              <w:rPr>
                <w:szCs w:val="28"/>
              </w:rPr>
              <w:t>Đăng nhập thành công với tài khoản admin hoặc supporter</w:t>
            </w:r>
          </w:p>
        </w:tc>
      </w:tr>
      <w:tr w:rsidR="008B065E" w:rsidRPr="009A4990" w:rsidTr="00FB2FAB">
        <w:tc>
          <w:tcPr>
            <w:tcW w:w="2410" w:type="dxa"/>
            <w:vAlign w:val="center"/>
          </w:tcPr>
          <w:p w:rsidR="008B065E" w:rsidRPr="009A4990" w:rsidRDefault="008B065E" w:rsidP="00FB2FAB">
            <w:pPr>
              <w:pStyle w:val="ListParagraph"/>
              <w:spacing w:before="0" w:after="0"/>
              <w:jc w:val="left"/>
              <w:rPr>
                <w:b/>
                <w:szCs w:val="28"/>
              </w:rPr>
            </w:pPr>
            <w:r w:rsidRPr="009A4990">
              <w:rPr>
                <w:b/>
                <w:szCs w:val="28"/>
              </w:rPr>
              <w:t>Hậu điều kiện</w:t>
            </w:r>
          </w:p>
        </w:tc>
        <w:tc>
          <w:tcPr>
            <w:tcW w:w="6582" w:type="dxa"/>
            <w:vAlign w:val="center"/>
          </w:tcPr>
          <w:p w:rsidR="008B065E" w:rsidRPr="009A4990" w:rsidRDefault="008B065E" w:rsidP="00FB2FAB">
            <w:pPr>
              <w:pStyle w:val="ListParagraph"/>
              <w:spacing w:before="0" w:after="0"/>
              <w:jc w:val="left"/>
              <w:rPr>
                <w:szCs w:val="28"/>
              </w:rPr>
            </w:pPr>
            <w:r w:rsidRPr="009A4990">
              <w:rPr>
                <w:szCs w:val="28"/>
              </w:rPr>
              <w:t>Xóa</w:t>
            </w:r>
            <w:r w:rsidR="009636BD" w:rsidRPr="009A4990">
              <w:rPr>
                <w:szCs w:val="28"/>
              </w:rPr>
              <w:t xml:space="preserve"> thuộc tính định dạng trang</w:t>
            </w:r>
            <w:r w:rsidRPr="009A4990">
              <w:rPr>
                <w:szCs w:val="28"/>
              </w:rPr>
              <w:t xml:space="preserve"> thành công</w:t>
            </w:r>
          </w:p>
        </w:tc>
      </w:tr>
      <w:tr w:rsidR="008B065E" w:rsidRPr="009A4990" w:rsidTr="00FB2FAB">
        <w:trPr>
          <w:trHeight w:val="708"/>
        </w:trPr>
        <w:tc>
          <w:tcPr>
            <w:tcW w:w="2410" w:type="dxa"/>
            <w:vAlign w:val="center"/>
          </w:tcPr>
          <w:p w:rsidR="008B065E" w:rsidRPr="009A4990" w:rsidRDefault="008B065E" w:rsidP="00FB2FAB">
            <w:pPr>
              <w:pStyle w:val="ListParagraph"/>
              <w:spacing w:before="0" w:after="0"/>
              <w:jc w:val="left"/>
              <w:rPr>
                <w:b/>
                <w:szCs w:val="28"/>
              </w:rPr>
            </w:pPr>
            <w:r w:rsidRPr="009A4990">
              <w:rPr>
                <w:b/>
                <w:szCs w:val="28"/>
              </w:rPr>
              <w:t>Luồng sự kiện chính</w:t>
            </w:r>
          </w:p>
        </w:tc>
        <w:tc>
          <w:tcPr>
            <w:tcW w:w="6582" w:type="dxa"/>
            <w:vAlign w:val="center"/>
          </w:tcPr>
          <w:p w:rsidR="008B065E" w:rsidRPr="009A4990" w:rsidRDefault="008B065E" w:rsidP="00CE2B10">
            <w:pPr>
              <w:pStyle w:val="ListParagraph"/>
              <w:numPr>
                <w:ilvl w:val="0"/>
                <w:numId w:val="24"/>
              </w:numPr>
              <w:spacing w:before="0" w:after="0"/>
              <w:jc w:val="left"/>
              <w:rPr>
                <w:szCs w:val="28"/>
              </w:rPr>
            </w:pPr>
            <w:r w:rsidRPr="009A4990">
              <w:rPr>
                <w:szCs w:val="28"/>
              </w:rPr>
              <w:t>Admin hoặc supporter chọn biểu tượ</w:t>
            </w:r>
            <w:r w:rsidR="00AF62CF" w:rsidRPr="009A4990">
              <w:rPr>
                <w:szCs w:val="28"/>
              </w:rPr>
              <w:t xml:space="preserve">ng xóa trên </w:t>
            </w:r>
            <w:r w:rsidR="006748E4" w:rsidRPr="009A4990">
              <w:rPr>
                <w:szCs w:val="28"/>
              </w:rPr>
              <w:t xml:space="preserve">1 </w:t>
            </w:r>
            <w:r w:rsidR="00AF62CF" w:rsidRPr="009A4990">
              <w:rPr>
                <w:szCs w:val="28"/>
              </w:rPr>
              <w:t>thuộc tính định dạng</w:t>
            </w:r>
            <w:r w:rsidRPr="009A4990">
              <w:rPr>
                <w:szCs w:val="28"/>
              </w:rPr>
              <w:t xml:space="preserve"> cần xóa.</w:t>
            </w:r>
          </w:p>
          <w:p w:rsidR="008B065E" w:rsidRPr="009A4990" w:rsidRDefault="008B065E" w:rsidP="00CE2B10">
            <w:pPr>
              <w:pStyle w:val="ListParagraph"/>
              <w:numPr>
                <w:ilvl w:val="0"/>
                <w:numId w:val="24"/>
              </w:numPr>
              <w:spacing w:before="0" w:after="0"/>
              <w:jc w:val="left"/>
              <w:rPr>
                <w:szCs w:val="28"/>
              </w:rPr>
            </w:pPr>
            <w:r w:rsidRPr="009A4990">
              <w:rPr>
                <w:szCs w:val="28"/>
              </w:rPr>
              <w:t>Hệ thống đưa ra thông báo xác nhận xóa</w:t>
            </w:r>
          </w:p>
          <w:p w:rsidR="008B065E" w:rsidRPr="009A4990" w:rsidRDefault="008B065E" w:rsidP="00CE2B10">
            <w:pPr>
              <w:pStyle w:val="ListParagraph"/>
              <w:numPr>
                <w:ilvl w:val="0"/>
                <w:numId w:val="24"/>
              </w:numPr>
              <w:spacing w:before="0" w:after="0"/>
              <w:jc w:val="left"/>
              <w:rPr>
                <w:szCs w:val="28"/>
              </w:rPr>
            </w:pPr>
            <w:r w:rsidRPr="009A4990">
              <w:rPr>
                <w:szCs w:val="28"/>
              </w:rPr>
              <w:t>Admin hoặc supporter nhấn xóa xác nhận xóa</w:t>
            </w:r>
          </w:p>
          <w:p w:rsidR="008B065E" w:rsidRPr="009A4990" w:rsidRDefault="008B065E" w:rsidP="00FB2FAB">
            <w:pPr>
              <w:spacing w:before="0" w:after="0"/>
              <w:ind w:left="373"/>
              <w:jc w:val="left"/>
              <w:rPr>
                <w:szCs w:val="28"/>
              </w:rPr>
            </w:pPr>
            <w:r w:rsidRPr="009A4990">
              <w:rPr>
                <w:szCs w:val="28"/>
              </w:rPr>
              <w:t>A1. Admin hoặc supporter</w:t>
            </w:r>
            <w:r w:rsidRPr="009A4990">
              <w:rPr>
                <w:b/>
                <w:color w:val="000000" w:themeColor="text1"/>
                <w:szCs w:val="28"/>
                <w:lang w:eastAsia="x-none"/>
              </w:rPr>
              <w:t xml:space="preserve"> </w:t>
            </w:r>
            <w:r w:rsidRPr="009A4990">
              <w:rPr>
                <w:szCs w:val="28"/>
              </w:rPr>
              <w:t>chọn hủy</w:t>
            </w:r>
          </w:p>
          <w:p w:rsidR="008B065E" w:rsidRPr="009A4990" w:rsidRDefault="008B065E" w:rsidP="00CE2B10">
            <w:pPr>
              <w:pStyle w:val="ListParagraph"/>
              <w:numPr>
                <w:ilvl w:val="0"/>
                <w:numId w:val="24"/>
              </w:numPr>
              <w:spacing w:before="0" w:after="0"/>
              <w:jc w:val="left"/>
              <w:rPr>
                <w:szCs w:val="28"/>
              </w:rPr>
            </w:pPr>
            <w:r w:rsidRPr="009A4990">
              <w:rPr>
                <w:szCs w:val="28"/>
              </w:rPr>
              <w:t>Hệ thố</w:t>
            </w:r>
            <w:r w:rsidR="008F0C67" w:rsidRPr="009A4990">
              <w:rPr>
                <w:szCs w:val="28"/>
              </w:rPr>
              <w:t>ng xóa thuộc tính</w:t>
            </w:r>
            <w:r w:rsidRPr="009A4990">
              <w:rPr>
                <w:szCs w:val="28"/>
              </w:rPr>
              <w:t xml:space="preserve"> đó khỏi cơ sở dữ liệu và hiển thị lạ</w:t>
            </w:r>
            <w:r w:rsidR="00CD57B7" w:rsidRPr="009A4990">
              <w:rPr>
                <w:szCs w:val="28"/>
              </w:rPr>
              <w:t>i trang danh sách các thuộc tính định dạng</w:t>
            </w:r>
            <w:r w:rsidR="008F4F8C" w:rsidRPr="009A4990">
              <w:rPr>
                <w:szCs w:val="28"/>
              </w:rPr>
              <w:t xml:space="preserve"> trang.</w:t>
            </w:r>
          </w:p>
        </w:tc>
      </w:tr>
      <w:tr w:rsidR="008B065E" w:rsidRPr="009A4990" w:rsidTr="00AE2512">
        <w:trPr>
          <w:trHeight w:val="1260"/>
        </w:trPr>
        <w:tc>
          <w:tcPr>
            <w:tcW w:w="2410" w:type="dxa"/>
            <w:vAlign w:val="center"/>
          </w:tcPr>
          <w:p w:rsidR="008B065E" w:rsidRPr="009A4990" w:rsidRDefault="008B065E" w:rsidP="00FB2FAB">
            <w:pPr>
              <w:pStyle w:val="ListParagraph"/>
              <w:spacing w:before="0" w:after="0"/>
              <w:jc w:val="left"/>
              <w:rPr>
                <w:b/>
                <w:szCs w:val="28"/>
              </w:rPr>
            </w:pPr>
            <w:r w:rsidRPr="009A4990">
              <w:rPr>
                <w:b/>
                <w:szCs w:val="28"/>
              </w:rPr>
              <w:t>Luồng phụ</w:t>
            </w:r>
          </w:p>
        </w:tc>
        <w:tc>
          <w:tcPr>
            <w:tcW w:w="6582" w:type="dxa"/>
            <w:vAlign w:val="center"/>
          </w:tcPr>
          <w:p w:rsidR="008B065E" w:rsidRPr="009A4990" w:rsidRDefault="008B065E" w:rsidP="00FB2FAB">
            <w:pPr>
              <w:pStyle w:val="Style121"/>
              <w:numPr>
                <w:ilvl w:val="0"/>
                <w:numId w:val="0"/>
              </w:numPr>
              <w:suppressAutoHyphens w:val="0"/>
              <w:spacing w:before="0" w:after="0"/>
              <w:jc w:val="left"/>
              <w:outlineLvl w:val="9"/>
              <w:rPr>
                <w:b w:val="0"/>
                <w:color w:val="000000" w:themeColor="text1"/>
                <w:lang w:eastAsia="x-none"/>
              </w:rPr>
            </w:pPr>
            <w:r w:rsidRPr="009A4990">
              <w:rPr>
                <w:b w:val="0"/>
                <w:color w:val="000000" w:themeColor="text1"/>
                <w:lang w:eastAsia="x-none"/>
              </w:rPr>
              <w:t xml:space="preserve">A1. </w:t>
            </w:r>
            <w:r w:rsidRPr="009A4990">
              <w:rPr>
                <w:b w:val="0"/>
              </w:rPr>
              <w:t>Admin hoặc supporter</w:t>
            </w:r>
            <w:r w:rsidRPr="009A4990">
              <w:rPr>
                <w:b w:val="0"/>
                <w:color w:val="000000" w:themeColor="text1"/>
                <w:lang w:eastAsia="x-none"/>
              </w:rPr>
              <w:t xml:space="preserve"> chọn hủy</w:t>
            </w:r>
          </w:p>
          <w:p w:rsidR="008B065E" w:rsidRPr="009A4990" w:rsidRDefault="008B065E" w:rsidP="00CE2B10">
            <w:pPr>
              <w:pStyle w:val="ListParagraph"/>
              <w:numPr>
                <w:ilvl w:val="0"/>
                <w:numId w:val="25"/>
              </w:numPr>
              <w:suppressAutoHyphens w:val="0"/>
              <w:spacing w:before="0" w:after="0"/>
              <w:jc w:val="left"/>
              <w:rPr>
                <w:szCs w:val="28"/>
              </w:rPr>
            </w:pPr>
            <w:r w:rsidRPr="009A4990">
              <w:rPr>
                <w:color w:val="000000" w:themeColor="text1"/>
                <w:szCs w:val="28"/>
                <w:lang w:eastAsia="x-none"/>
              </w:rPr>
              <w:t xml:space="preserve"> Use case kết thúc</w:t>
            </w:r>
          </w:p>
        </w:tc>
      </w:tr>
    </w:tbl>
    <w:p w:rsidR="00CD6117" w:rsidRPr="009A4990" w:rsidRDefault="00B73ECC" w:rsidP="00CE2B10">
      <w:pPr>
        <w:pStyle w:val="Heading3"/>
        <w:numPr>
          <w:ilvl w:val="2"/>
          <w:numId w:val="54"/>
        </w:numPr>
        <w:spacing w:before="0"/>
        <w:rPr>
          <w:rFonts w:ascii="Times New Roman" w:hAnsi="Times New Roman"/>
          <w:b/>
          <w:color w:val="auto"/>
          <w:sz w:val="28"/>
          <w:szCs w:val="28"/>
        </w:rPr>
      </w:pPr>
      <w:bookmarkStart w:id="110" w:name="_Toc482167835"/>
      <w:r w:rsidRPr="009A4990">
        <w:rPr>
          <w:rFonts w:ascii="Times New Roman" w:hAnsi="Times New Roman"/>
          <w:b/>
          <w:color w:val="auto"/>
          <w:sz w:val="28"/>
          <w:szCs w:val="28"/>
        </w:rPr>
        <w:t>Chức năng thiết lập định dạng trang</w:t>
      </w:r>
      <w:bookmarkEnd w:id="110"/>
    </w:p>
    <w:p w:rsidR="001308A3" w:rsidRPr="009A4990" w:rsidRDefault="001308A3"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9A6FAF"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thiết lập định dạng trang</w:t>
      </w:r>
    </w:p>
    <w:p w:rsidR="003C289A" w:rsidRPr="009A4990" w:rsidRDefault="00206474" w:rsidP="00EF2941">
      <w:pPr>
        <w:spacing w:before="0" w:after="0"/>
        <w:rPr>
          <w:szCs w:val="28"/>
        </w:rPr>
      </w:pPr>
      <w:r w:rsidRPr="009A4990">
        <w:rPr>
          <w:szCs w:val="28"/>
        </w:rPr>
        <w:object w:dxaOrig="11565" w:dyaOrig="6195">
          <v:shape id="_x0000_i1028" type="#_x0000_t75" style="width:452.25pt;height:279pt" o:ole="">
            <v:imagedata r:id="rId22" o:title=""/>
          </v:shape>
          <o:OLEObject Type="Embed" ProgID="Visio.Drawing.15" ShapeID="_x0000_i1028" DrawAspect="Content" ObjectID="_1556366212" r:id="rId23"/>
        </w:object>
      </w:r>
    </w:p>
    <w:p w:rsidR="00411312" w:rsidRPr="00130E5A" w:rsidRDefault="00131B42" w:rsidP="00130E5A">
      <w:pPr>
        <w:pStyle w:val="dmhinh"/>
        <w:spacing w:line="360" w:lineRule="auto"/>
        <w:rPr>
          <w:b w:val="0"/>
        </w:rPr>
      </w:pPr>
      <w:bookmarkStart w:id="111" w:name="_Toc482167917"/>
      <w:r w:rsidRPr="009A4990">
        <w:rPr>
          <w:b w:val="0"/>
        </w:rPr>
        <w:t>Hình 2.3</w:t>
      </w:r>
      <w:r w:rsidR="00FA7B52">
        <w:rPr>
          <w:b w:val="0"/>
        </w:rPr>
        <w:t>.</w:t>
      </w:r>
      <w:r w:rsidR="003C289A" w:rsidRPr="009A4990">
        <w:rPr>
          <w:b w:val="0"/>
        </w:rPr>
        <w:t xml:space="preserve"> </w:t>
      </w:r>
      <w:r w:rsidRPr="009A4990">
        <w:rPr>
          <w:b w:val="0"/>
        </w:rPr>
        <w:t>Biểu đồ u</w:t>
      </w:r>
      <w:r w:rsidR="009D73BF" w:rsidRPr="009A4990">
        <w:rPr>
          <w:b w:val="0"/>
        </w:rPr>
        <w:t>se case</w:t>
      </w:r>
      <w:r w:rsidR="003C289A" w:rsidRPr="009A4990">
        <w:rPr>
          <w:b w:val="0"/>
        </w:rPr>
        <w:t xml:space="preserve"> thiết lập định dạng trang</w:t>
      </w:r>
      <w:bookmarkEnd w:id="111"/>
    </w:p>
    <w:p w:rsidR="001308A3" w:rsidRPr="009A4990" w:rsidRDefault="001308A3" w:rsidP="00CE2B10">
      <w:pPr>
        <w:pStyle w:val="ListParagraph"/>
        <w:numPr>
          <w:ilvl w:val="3"/>
          <w:numId w:val="54"/>
        </w:numPr>
        <w:spacing w:before="0" w:after="0"/>
        <w:ind w:hanging="654"/>
        <w:outlineLvl w:val="3"/>
        <w:rPr>
          <w:b/>
          <w:szCs w:val="28"/>
        </w:rPr>
      </w:pPr>
      <w:r w:rsidRPr="009A4990">
        <w:rPr>
          <w:b/>
          <w:szCs w:val="28"/>
        </w:rPr>
        <w:lastRenderedPageBreak/>
        <w:t xml:space="preserve">Đặc tả </w:t>
      </w:r>
      <w:r w:rsidR="008F409E" w:rsidRPr="009A4990">
        <w:rPr>
          <w:b/>
          <w:szCs w:val="28"/>
        </w:rPr>
        <w:t>use case</w:t>
      </w:r>
      <w:r w:rsidRPr="009A4990">
        <w:rPr>
          <w:b/>
          <w:szCs w:val="28"/>
        </w:rPr>
        <w:t xml:space="preserve"> thiết lập định dạng trang</w:t>
      </w:r>
    </w:p>
    <w:p w:rsidR="00200760" w:rsidRPr="009A4990" w:rsidRDefault="00200760" w:rsidP="00EF2941">
      <w:pPr>
        <w:spacing w:before="0" w:after="0"/>
        <w:rPr>
          <w:b/>
          <w:szCs w:val="28"/>
        </w:rPr>
      </w:pPr>
      <w:r w:rsidRPr="009A4990">
        <w:rPr>
          <w:b/>
          <w:szCs w:val="28"/>
        </w:rPr>
        <w:t>- Tạo mới thiết lập</w:t>
      </w:r>
    </w:p>
    <w:p w:rsidR="00206474" w:rsidRPr="009A4990" w:rsidRDefault="00206474" w:rsidP="00206474">
      <w:pPr>
        <w:pStyle w:val="Bang"/>
        <w:jc w:val="right"/>
      </w:pPr>
      <w:bookmarkStart w:id="112" w:name="_Toc482169169"/>
      <w:r w:rsidRPr="009A4990">
        <w:t>Bảng 2.5: Đặc tả use case tạo mới thiết lập định dạng trang</w:t>
      </w:r>
      <w:bookmarkEnd w:id="112"/>
    </w:p>
    <w:tbl>
      <w:tblPr>
        <w:tblStyle w:val="TableGrid"/>
        <w:tblW w:w="0" w:type="auto"/>
        <w:tblInd w:w="250" w:type="dxa"/>
        <w:tblLook w:val="04A0" w:firstRow="1" w:lastRow="0" w:firstColumn="1" w:lastColumn="0" w:noHBand="0" w:noVBand="1"/>
      </w:tblPr>
      <w:tblGrid>
        <w:gridCol w:w="2410"/>
        <w:gridCol w:w="6582"/>
      </w:tblGrid>
      <w:tr w:rsidR="00200760" w:rsidRPr="009A4990" w:rsidTr="008C6132">
        <w:tc>
          <w:tcPr>
            <w:tcW w:w="2410" w:type="dxa"/>
            <w:vAlign w:val="center"/>
          </w:tcPr>
          <w:p w:rsidR="00200760" w:rsidRPr="009A4990" w:rsidRDefault="00200760" w:rsidP="00D35831">
            <w:pPr>
              <w:pStyle w:val="ListParagraph"/>
              <w:spacing w:before="0" w:after="0"/>
              <w:jc w:val="left"/>
              <w:rPr>
                <w:b/>
                <w:szCs w:val="28"/>
              </w:rPr>
            </w:pPr>
            <w:r w:rsidRPr="009A4990">
              <w:rPr>
                <w:b/>
                <w:szCs w:val="28"/>
              </w:rPr>
              <w:t xml:space="preserve">Tên use case </w:t>
            </w:r>
          </w:p>
        </w:tc>
        <w:tc>
          <w:tcPr>
            <w:tcW w:w="6582" w:type="dxa"/>
            <w:vAlign w:val="center"/>
          </w:tcPr>
          <w:p w:rsidR="00200760" w:rsidRPr="009A4990" w:rsidRDefault="00200760" w:rsidP="00D35831">
            <w:pPr>
              <w:pStyle w:val="ListParagraph"/>
              <w:tabs>
                <w:tab w:val="left" w:pos="1665"/>
              </w:tabs>
              <w:spacing w:before="0" w:after="0"/>
              <w:jc w:val="left"/>
              <w:rPr>
                <w:szCs w:val="28"/>
              </w:rPr>
            </w:pPr>
            <w:r w:rsidRPr="009A4990">
              <w:rPr>
                <w:szCs w:val="28"/>
              </w:rPr>
              <w:t>Tạo mới thiết lập.</w:t>
            </w:r>
          </w:p>
        </w:tc>
      </w:tr>
      <w:tr w:rsidR="00200760" w:rsidRPr="009A4990" w:rsidTr="008C6132">
        <w:tc>
          <w:tcPr>
            <w:tcW w:w="2410" w:type="dxa"/>
            <w:vAlign w:val="center"/>
          </w:tcPr>
          <w:p w:rsidR="00200760" w:rsidRPr="009A4990" w:rsidRDefault="00200760" w:rsidP="00D35831">
            <w:pPr>
              <w:pStyle w:val="ListParagraph"/>
              <w:spacing w:before="0" w:after="0"/>
              <w:jc w:val="left"/>
              <w:rPr>
                <w:b/>
                <w:szCs w:val="28"/>
              </w:rPr>
            </w:pPr>
            <w:r w:rsidRPr="009A4990">
              <w:rPr>
                <w:b/>
                <w:szCs w:val="28"/>
              </w:rPr>
              <w:t>Mô tả</w:t>
            </w:r>
          </w:p>
        </w:tc>
        <w:tc>
          <w:tcPr>
            <w:tcW w:w="6582" w:type="dxa"/>
            <w:vAlign w:val="center"/>
          </w:tcPr>
          <w:p w:rsidR="00200760" w:rsidRPr="009A4990" w:rsidRDefault="00200760" w:rsidP="00D35831">
            <w:pPr>
              <w:pStyle w:val="ListParagraph"/>
              <w:spacing w:before="0" w:after="0"/>
              <w:jc w:val="left"/>
              <w:rPr>
                <w:szCs w:val="28"/>
              </w:rPr>
            </w:pPr>
            <w:r w:rsidRPr="009A4990">
              <w:rPr>
                <w:szCs w:val="28"/>
              </w:rPr>
              <w:t>Admin, supporter muốn tạo mới 1 thiết lập định dạng trang.</w:t>
            </w:r>
          </w:p>
        </w:tc>
      </w:tr>
      <w:tr w:rsidR="00200760" w:rsidRPr="009A4990" w:rsidTr="008C6132">
        <w:tc>
          <w:tcPr>
            <w:tcW w:w="2410" w:type="dxa"/>
            <w:vAlign w:val="center"/>
          </w:tcPr>
          <w:p w:rsidR="00200760" w:rsidRPr="009A4990" w:rsidRDefault="00200760" w:rsidP="00D35831">
            <w:pPr>
              <w:pStyle w:val="ListParagraph"/>
              <w:spacing w:before="0" w:after="0"/>
              <w:jc w:val="left"/>
              <w:rPr>
                <w:b/>
                <w:szCs w:val="28"/>
              </w:rPr>
            </w:pPr>
            <w:r w:rsidRPr="009A4990">
              <w:rPr>
                <w:b/>
                <w:szCs w:val="28"/>
              </w:rPr>
              <w:t>Actor</w:t>
            </w:r>
          </w:p>
        </w:tc>
        <w:tc>
          <w:tcPr>
            <w:tcW w:w="6582" w:type="dxa"/>
            <w:vAlign w:val="center"/>
          </w:tcPr>
          <w:p w:rsidR="00200760" w:rsidRPr="009A4990" w:rsidRDefault="00200760" w:rsidP="00D35831">
            <w:pPr>
              <w:pStyle w:val="ListParagraph"/>
              <w:spacing w:before="0" w:after="0"/>
              <w:jc w:val="left"/>
              <w:rPr>
                <w:szCs w:val="28"/>
              </w:rPr>
            </w:pPr>
            <w:r w:rsidRPr="009A4990">
              <w:rPr>
                <w:szCs w:val="28"/>
              </w:rPr>
              <w:t>Admin, supporter</w:t>
            </w:r>
          </w:p>
        </w:tc>
      </w:tr>
      <w:tr w:rsidR="00200760" w:rsidRPr="009A4990" w:rsidTr="008C6132">
        <w:tc>
          <w:tcPr>
            <w:tcW w:w="2410" w:type="dxa"/>
            <w:vAlign w:val="center"/>
          </w:tcPr>
          <w:p w:rsidR="00200760" w:rsidRPr="009A4990" w:rsidRDefault="00200760" w:rsidP="00D35831">
            <w:pPr>
              <w:pStyle w:val="ListParagraph"/>
              <w:spacing w:before="0" w:after="0"/>
              <w:jc w:val="left"/>
              <w:rPr>
                <w:b/>
                <w:szCs w:val="28"/>
              </w:rPr>
            </w:pPr>
            <w:r w:rsidRPr="009A4990">
              <w:rPr>
                <w:b/>
                <w:szCs w:val="28"/>
              </w:rPr>
              <w:t>Tiền điều kiện</w:t>
            </w:r>
          </w:p>
        </w:tc>
        <w:tc>
          <w:tcPr>
            <w:tcW w:w="6582" w:type="dxa"/>
            <w:vAlign w:val="center"/>
          </w:tcPr>
          <w:p w:rsidR="00200760" w:rsidRPr="009A4990" w:rsidRDefault="00200760" w:rsidP="00D35831">
            <w:pPr>
              <w:pStyle w:val="ListParagraph"/>
              <w:spacing w:before="0" w:after="0"/>
              <w:jc w:val="left"/>
              <w:rPr>
                <w:szCs w:val="28"/>
              </w:rPr>
            </w:pPr>
            <w:r w:rsidRPr="009A4990">
              <w:rPr>
                <w:szCs w:val="28"/>
              </w:rPr>
              <w:t>Đăng nhập thành công với quyền admin hoặc supporter</w:t>
            </w:r>
          </w:p>
        </w:tc>
      </w:tr>
      <w:tr w:rsidR="00200760" w:rsidRPr="009A4990" w:rsidTr="008C6132">
        <w:tc>
          <w:tcPr>
            <w:tcW w:w="2410" w:type="dxa"/>
            <w:vAlign w:val="center"/>
          </w:tcPr>
          <w:p w:rsidR="00200760" w:rsidRPr="009A4990" w:rsidRDefault="00200760" w:rsidP="00D35831">
            <w:pPr>
              <w:pStyle w:val="ListParagraph"/>
              <w:spacing w:before="0" w:after="0"/>
              <w:jc w:val="left"/>
              <w:rPr>
                <w:b/>
                <w:szCs w:val="28"/>
              </w:rPr>
            </w:pPr>
            <w:r w:rsidRPr="009A4990">
              <w:rPr>
                <w:b/>
                <w:szCs w:val="28"/>
              </w:rPr>
              <w:t>Hậu điều kiện</w:t>
            </w:r>
          </w:p>
        </w:tc>
        <w:tc>
          <w:tcPr>
            <w:tcW w:w="6582" w:type="dxa"/>
            <w:vAlign w:val="center"/>
          </w:tcPr>
          <w:p w:rsidR="00200760" w:rsidRPr="009A4990" w:rsidRDefault="00200760" w:rsidP="00D35831">
            <w:pPr>
              <w:pStyle w:val="ListParagraph"/>
              <w:spacing w:before="0" w:after="0"/>
              <w:jc w:val="left"/>
              <w:rPr>
                <w:szCs w:val="28"/>
              </w:rPr>
            </w:pPr>
            <w:r w:rsidRPr="009A4990">
              <w:rPr>
                <w:szCs w:val="28"/>
              </w:rPr>
              <w:t>Tạo mới 1 thiết lập thành công</w:t>
            </w:r>
          </w:p>
        </w:tc>
      </w:tr>
      <w:tr w:rsidR="00200760" w:rsidRPr="009A4990" w:rsidTr="008C6132">
        <w:trPr>
          <w:trHeight w:val="708"/>
        </w:trPr>
        <w:tc>
          <w:tcPr>
            <w:tcW w:w="2410" w:type="dxa"/>
            <w:vAlign w:val="center"/>
          </w:tcPr>
          <w:p w:rsidR="00200760" w:rsidRPr="009A4990" w:rsidRDefault="00200760" w:rsidP="00D35831">
            <w:pPr>
              <w:pStyle w:val="ListParagraph"/>
              <w:spacing w:before="0" w:after="0"/>
              <w:jc w:val="left"/>
              <w:rPr>
                <w:b/>
                <w:szCs w:val="28"/>
              </w:rPr>
            </w:pPr>
            <w:r w:rsidRPr="009A4990">
              <w:rPr>
                <w:b/>
                <w:szCs w:val="28"/>
              </w:rPr>
              <w:t>Luồng sự kiện chính</w:t>
            </w:r>
          </w:p>
        </w:tc>
        <w:tc>
          <w:tcPr>
            <w:tcW w:w="6582" w:type="dxa"/>
            <w:vAlign w:val="center"/>
          </w:tcPr>
          <w:p w:rsidR="00200760" w:rsidRPr="009A4990" w:rsidRDefault="00200760" w:rsidP="00CE2B10">
            <w:pPr>
              <w:pStyle w:val="ListParagraph"/>
              <w:numPr>
                <w:ilvl w:val="6"/>
                <w:numId w:val="27"/>
              </w:numPr>
              <w:spacing w:before="0" w:after="0"/>
              <w:ind w:left="253" w:firstLine="0"/>
              <w:jc w:val="left"/>
              <w:rPr>
                <w:szCs w:val="28"/>
              </w:rPr>
            </w:pPr>
            <w:r w:rsidRPr="009A4990">
              <w:rPr>
                <w:szCs w:val="28"/>
              </w:rPr>
              <w:t>Admin hoặc supporter click vào button tạo mới trong màn hình hiển thị</w:t>
            </w:r>
            <w:r w:rsidR="00F60EA6" w:rsidRPr="009A4990">
              <w:rPr>
                <w:szCs w:val="28"/>
              </w:rPr>
              <w:t xml:space="preserve"> danh sách các </w:t>
            </w:r>
            <w:r w:rsidRPr="009A4990">
              <w:rPr>
                <w:szCs w:val="28"/>
              </w:rPr>
              <w:t>định dạng của trang.</w:t>
            </w:r>
          </w:p>
          <w:p w:rsidR="00200760" w:rsidRPr="009A4990" w:rsidRDefault="00200760" w:rsidP="00CE2B10">
            <w:pPr>
              <w:pStyle w:val="Style111"/>
              <w:numPr>
                <w:ilvl w:val="3"/>
                <w:numId w:val="27"/>
              </w:numPr>
              <w:spacing w:before="0" w:after="0"/>
              <w:jc w:val="left"/>
              <w:outlineLvl w:val="9"/>
              <w:rPr>
                <w:b w:val="0"/>
              </w:rPr>
            </w:pPr>
            <w:r w:rsidRPr="009A4990">
              <w:rPr>
                <w:b w:val="0"/>
              </w:rPr>
              <w:t>Hệ thống hiển thị giao diện để nhậ</w:t>
            </w:r>
            <w:r w:rsidR="00587E4E" w:rsidRPr="009A4990">
              <w:rPr>
                <w:b w:val="0"/>
              </w:rPr>
              <w:t xml:space="preserve">p thông tin </w:t>
            </w:r>
            <w:r w:rsidRPr="009A4990">
              <w:rPr>
                <w:b w:val="0"/>
              </w:rPr>
              <w:t>định dạng của trang.</w:t>
            </w:r>
          </w:p>
          <w:p w:rsidR="00200760" w:rsidRPr="009A4990" w:rsidRDefault="00200760" w:rsidP="00CE2B10">
            <w:pPr>
              <w:pStyle w:val="Style111"/>
              <w:numPr>
                <w:ilvl w:val="3"/>
                <w:numId w:val="27"/>
              </w:numPr>
              <w:spacing w:before="0" w:after="0"/>
              <w:jc w:val="left"/>
              <w:outlineLvl w:val="9"/>
              <w:rPr>
                <w:b w:val="0"/>
              </w:rPr>
            </w:pPr>
            <w:r w:rsidRPr="009A4990">
              <w:rPr>
                <w:b w:val="0"/>
              </w:rPr>
              <w:t>Admin hoặc supporter nhập các thông tin để thêm mới.</w:t>
            </w:r>
          </w:p>
          <w:p w:rsidR="00200760" w:rsidRPr="009A4990" w:rsidRDefault="00200760" w:rsidP="00D35831">
            <w:pPr>
              <w:spacing w:before="0" w:after="0"/>
              <w:ind w:left="253"/>
              <w:jc w:val="left"/>
              <w:rPr>
                <w:color w:val="000000" w:themeColor="text1"/>
                <w:szCs w:val="28"/>
                <w:lang w:eastAsia="x-none"/>
              </w:rPr>
            </w:pPr>
            <w:r w:rsidRPr="009A4990">
              <w:rPr>
                <w:color w:val="000000" w:themeColor="text1"/>
                <w:szCs w:val="28"/>
                <w:lang w:eastAsia="x-none"/>
              </w:rPr>
              <w:t>A1. Thông tin nhập vào sai định dạng</w:t>
            </w:r>
          </w:p>
          <w:p w:rsidR="00200760" w:rsidRPr="009A4990" w:rsidRDefault="00200760" w:rsidP="00CE2B10">
            <w:pPr>
              <w:pStyle w:val="Style111"/>
              <w:numPr>
                <w:ilvl w:val="3"/>
                <w:numId w:val="27"/>
              </w:numPr>
              <w:spacing w:before="0" w:after="0"/>
              <w:jc w:val="left"/>
              <w:outlineLvl w:val="9"/>
              <w:rPr>
                <w:b w:val="0"/>
              </w:rPr>
            </w:pPr>
            <w:r w:rsidRPr="009A4990">
              <w:rPr>
                <w:b w:val="0"/>
              </w:rPr>
              <w:t>Admin hoặc supporter chọn lưu</w:t>
            </w:r>
          </w:p>
          <w:p w:rsidR="00200760" w:rsidRPr="009A4990" w:rsidRDefault="00200760" w:rsidP="00D35831">
            <w:pPr>
              <w:spacing w:before="0" w:after="0"/>
              <w:ind w:left="253"/>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b/>
                <w:szCs w:val="28"/>
              </w:rPr>
              <w:t xml:space="preserve"> </w:t>
            </w:r>
            <w:r w:rsidRPr="009A4990">
              <w:rPr>
                <w:color w:val="000000" w:themeColor="text1"/>
                <w:szCs w:val="28"/>
                <w:lang w:eastAsia="x-none"/>
              </w:rPr>
              <w:t>chọn hủy</w:t>
            </w:r>
          </w:p>
          <w:p w:rsidR="00200760" w:rsidRPr="009A4990" w:rsidRDefault="00200760" w:rsidP="00CE2B10">
            <w:pPr>
              <w:pStyle w:val="Style111"/>
              <w:numPr>
                <w:ilvl w:val="3"/>
                <w:numId w:val="27"/>
              </w:numPr>
              <w:spacing w:before="0" w:after="0"/>
              <w:jc w:val="left"/>
              <w:outlineLvl w:val="9"/>
            </w:pPr>
            <w:r w:rsidRPr="009A4990">
              <w:rPr>
                <w:b w:val="0"/>
              </w:rPr>
              <w:t>Hệ thống lưu thông tin mới về thuộc tính của định dạng trang vào cơ sở dữ liệu.</w:t>
            </w:r>
          </w:p>
          <w:p w:rsidR="00200760" w:rsidRPr="009A4990" w:rsidRDefault="00200760" w:rsidP="00CE2B10">
            <w:pPr>
              <w:pStyle w:val="Style111"/>
              <w:numPr>
                <w:ilvl w:val="3"/>
                <w:numId w:val="27"/>
              </w:numPr>
              <w:spacing w:before="0" w:after="0"/>
              <w:jc w:val="left"/>
              <w:outlineLvl w:val="9"/>
              <w:rPr>
                <w:b w:val="0"/>
              </w:rPr>
            </w:pPr>
            <w:r w:rsidRPr="009A4990">
              <w:rPr>
                <w:b w:val="0"/>
                <w:color w:val="000000" w:themeColor="text1"/>
                <w:lang w:eastAsia="x-none"/>
              </w:rPr>
              <w:t>Use case kết thúc</w:t>
            </w:r>
          </w:p>
        </w:tc>
      </w:tr>
      <w:tr w:rsidR="00200760" w:rsidRPr="009A4990" w:rsidTr="00AE2512">
        <w:trPr>
          <w:trHeight w:val="2748"/>
        </w:trPr>
        <w:tc>
          <w:tcPr>
            <w:tcW w:w="2410" w:type="dxa"/>
            <w:vAlign w:val="center"/>
          </w:tcPr>
          <w:p w:rsidR="00200760" w:rsidRPr="009A4990" w:rsidRDefault="00200760" w:rsidP="00D35831">
            <w:pPr>
              <w:pStyle w:val="ListParagraph"/>
              <w:spacing w:before="0" w:after="0"/>
              <w:jc w:val="left"/>
              <w:rPr>
                <w:b/>
                <w:szCs w:val="28"/>
              </w:rPr>
            </w:pPr>
            <w:r w:rsidRPr="009A4990">
              <w:rPr>
                <w:b/>
                <w:szCs w:val="28"/>
              </w:rPr>
              <w:t>Luồng phụ</w:t>
            </w:r>
          </w:p>
        </w:tc>
        <w:tc>
          <w:tcPr>
            <w:tcW w:w="6582" w:type="dxa"/>
            <w:vAlign w:val="center"/>
          </w:tcPr>
          <w:p w:rsidR="00200760" w:rsidRPr="009A4990" w:rsidRDefault="00200760" w:rsidP="00D35831">
            <w:pPr>
              <w:spacing w:before="0" w:after="0"/>
              <w:jc w:val="left"/>
              <w:rPr>
                <w:color w:val="000000" w:themeColor="text1"/>
                <w:szCs w:val="28"/>
                <w:lang w:eastAsia="x-none"/>
              </w:rPr>
            </w:pPr>
            <w:r w:rsidRPr="009A4990">
              <w:rPr>
                <w:color w:val="000000" w:themeColor="text1"/>
                <w:szCs w:val="28"/>
                <w:lang w:eastAsia="x-none"/>
              </w:rPr>
              <w:t>A1. Thông tin nhập vào sai định dạng</w:t>
            </w:r>
          </w:p>
          <w:p w:rsidR="00200760" w:rsidRPr="009A4990" w:rsidRDefault="00200760" w:rsidP="00CE2B10">
            <w:pPr>
              <w:pStyle w:val="Style121"/>
              <w:numPr>
                <w:ilvl w:val="6"/>
                <w:numId w:val="27"/>
              </w:numPr>
              <w:suppressAutoHyphens w:val="0"/>
              <w:spacing w:before="0" w:after="0"/>
              <w:ind w:left="373" w:hanging="120"/>
              <w:jc w:val="left"/>
              <w:outlineLvl w:val="9"/>
              <w:rPr>
                <w:b w:val="0"/>
                <w:color w:val="000000" w:themeColor="text1"/>
                <w:lang w:eastAsia="x-none"/>
              </w:rPr>
            </w:pPr>
            <w:r w:rsidRPr="009A4990">
              <w:rPr>
                <w:b w:val="0"/>
                <w:color w:val="000000" w:themeColor="text1"/>
                <w:lang w:eastAsia="x-none"/>
              </w:rPr>
              <w:t>Hệ thống đưa ra thông báo lỗi</w:t>
            </w:r>
          </w:p>
          <w:p w:rsidR="00200760" w:rsidRPr="009A4990" w:rsidRDefault="00200760" w:rsidP="00CE2B10">
            <w:pPr>
              <w:pStyle w:val="Style111"/>
              <w:numPr>
                <w:ilvl w:val="6"/>
                <w:numId w:val="27"/>
              </w:numPr>
              <w:spacing w:before="0" w:after="0"/>
              <w:ind w:left="373" w:hanging="120"/>
              <w:jc w:val="left"/>
              <w:outlineLvl w:val="9"/>
              <w:rPr>
                <w:b w:val="0"/>
                <w:color w:val="000000" w:themeColor="text1"/>
                <w:lang w:eastAsia="x-none"/>
              </w:rPr>
            </w:pPr>
            <w:r w:rsidRPr="009A4990">
              <w:rPr>
                <w:b w:val="0"/>
                <w:color w:val="000000" w:themeColor="text1"/>
                <w:lang w:eastAsia="x-none"/>
              </w:rPr>
              <w:t>Quay lại bước 2 trong luồng sự kiện chính</w:t>
            </w:r>
          </w:p>
          <w:p w:rsidR="00200760" w:rsidRPr="009A4990" w:rsidRDefault="00200760" w:rsidP="00D35831">
            <w:pPr>
              <w:spacing w:before="0" w:after="0"/>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color w:val="000000" w:themeColor="text1"/>
                <w:szCs w:val="28"/>
                <w:lang w:eastAsia="x-none"/>
              </w:rPr>
              <w:t xml:space="preserve"> chọn hủy</w:t>
            </w:r>
          </w:p>
          <w:p w:rsidR="00200760" w:rsidRPr="009A4990" w:rsidRDefault="00200760" w:rsidP="00CE2B10">
            <w:pPr>
              <w:pStyle w:val="Style111"/>
              <w:numPr>
                <w:ilvl w:val="3"/>
                <w:numId w:val="28"/>
              </w:numPr>
              <w:spacing w:before="0" w:after="0"/>
              <w:jc w:val="left"/>
              <w:outlineLvl w:val="9"/>
              <w:rPr>
                <w:b w:val="0"/>
              </w:rPr>
            </w:pPr>
            <w:r w:rsidRPr="009A4990">
              <w:rPr>
                <w:b w:val="0"/>
              </w:rPr>
              <w:t>Use case kết thúc</w:t>
            </w:r>
          </w:p>
        </w:tc>
      </w:tr>
    </w:tbl>
    <w:p w:rsidR="008C6132" w:rsidRPr="009A4990" w:rsidRDefault="008C6132" w:rsidP="00206474">
      <w:pPr>
        <w:pStyle w:val="Bang"/>
        <w:jc w:val="both"/>
      </w:pPr>
    </w:p>
    <w:p w:rsidR="00AE2512" w:rsidRDefault="00AE2512" w:rsidP="00EF2941">
      <w:pPr>
        <w:spacing w:before="0" w:after="0"/>
        <w:rPr>
          <w:b/>
          <w:szCs w:val="28"/>
        </w:rPr>
      </w:pPr>
    </w:p>
    <w:p w:rsidR="00200760" w:rsidRPr="009A4990" w:rsidRDefault="00200760" w:rsidP="00EF2941">
      <w:pPr>
        <w:spacing w:before="0" w:after="0"/>
        <w:rPr>
          <w:b/>
          <w:szCs w:val="28"/>
        </w:rPr>
      </w:pPr>
      <w:r w:rsidRPr="009A4990">
        <w:rPr>
          <w:b/>
          <w:szCs w:val="28"/>
        </w:rPr>
        <w:lastRenderedPageBreak/>
        <w:t>- Chỉnh sửa thiết lập.</w:t>
      </w:r>
    </w:p>
    <w:p w:rsidR="00385BDF" w:rsidRPr="009A4990" w:rsidRDefault="00385BDF" w:rsidP="00385BDF">
      <w:pPr>
        <w:spacing w:before="0" w:after="0"/>
        <w:jc w:val="right"/>
        <w:rPr>
          <w:b/>
          <w:szCs w:val="28"/>
        </w:rPr>
      </w:pPr>
      <w:r w:rsidRPr="009A4990">
        <w:t>Bảng 2.6: Đặc tả use case chỉnh sửa thiết lập định dạng trang</w:t>
      </w:r>
    </w:p>
    <w:tbl>
      <w:tblPr>
        <w:tblStyle w:val="TableGrid"/>
        <w:tblW w:w="0" w:type="auto"/>
        <w:tblInd w:w="250" w:type="dxa"/>
        <w:tblLook w:val="04A0" w:firstRow="1" w:lastRow="0" w:firstColumn="1" w:lastColumn="0" w:noHBand="0" w:noVBand="1"/>
      </w:tblPr>
      <w:tblGrid>
        <w:gridCol w:w="2410"/>
        <w:gridCol w:w="6582"/>
      </w:tblGrid>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 xml:space="preserve">Tên use case </w:t>
            </w:r>
          </w:p>
        </w:tc>
        <w:tc>
          <w:tcPr>
            <w:tcW w:w="6582" w:type="dxa"/>
            <w:vAlign w:val="center"/>
          </w:tcPr>
          <w:p w:rsidR="00200760" w:rsidRPr="009A4990" w:rsidRDefault="00200760" w:rsidP="00EF2941">
            <w:pPr>
              <w:pStyle w:val="ListParagraph"/>
              <w:tabs>
                <w:tab w:val="left" w:pos="1665"/>
              </w:tabs>
              <w:spacing w:before="0" w:after="0"/>
              <w:jc w:val="left"/>
              <w:rPr>
                <w:szCs w:val="28"/>
              </w:rPr>
            </w:pPr>
            <w:r w:rsidRPr="009A4990">
              <w:rPr>
                <w:szCs w:val="28"/>
              </w:rPr>
              <w:t>Chỉnh sửa thiết lập</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Mô tả</w:t>
            </w:r>
          </w:p>
        </w:tc>
        <w:tc>
          <w:tcPr>
            <w:tcW w:w="6582" w:type="dxa"/>
            <w:vAlign w:val="center"/>
          </w:tcPr>
          <w:p w:rsidR="00200760" w:rsidRPr="009A4990" w:rsidRDefault="00200760" w:rsidP="00EF2941">
            <w:pPr>
              <w:pStyle w:val="ListParagraph"/>
              <w:spacing w:before="0" w:after="0"/>
              <w:jc w:val="left"/>
              <w:rPr>
                <w:szCs w:val="28"/>
              </w:rPr>
            </w:pPr>
            <w:r w:rsidRPr="009A4990">
              <w:rPr>
                <w:szCs w:val="28"/>
              </w:rPr>
              <w:t>Admin, supporter muốn chỉnh sửa 1 thiết lập định dạng trang.</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Actor</w:t>
            </w:r>
          </w:p>
        </w:tc>
        <w:tc>
          <w:tcPr>
            <w:tcW w:w="6582" w:type="dxa"/>
            <w:vAlign w:val="center"/>
          </w:tcPr>
          <w:p w:rsidR="00200760" w:rsidRPr="009A4990" w:rsidRDefault="00200760" w:rsidP="00EF2941">
            <w:pPr>
              <w:pStyle w:val="ListParagraph"/>
              <w:spacing w:before="0" w:after="0"/>
              <w:jc w:val="left"/>
              <w:rPr>
                <w:szCs w:val="28"/>
              </w:rPr>
            </w:pPr>
            <w:r w:rsidRPr="009A4990">
              <w:rPr>
                <w:szCs w:val="28"/>
              </w:rPr>
              <w:t>Admin, supporter</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Tiền điều kiện</w:t>
            </w:r>
          </w:p>
        </w:tc>
        <w:tc>
          <w:tcPr>
            <w:tcW w:w="6582" w:type="dxa"/>
            <w:vAlign w:val="center"/>
          </w:tcPr>
          <w:p w:rsidR="00200760" w:rsidRPr="009A4990" w:rsidRDefault="00200760" w:rsidP="00EF2941">
            <w:pPr>
              <w:pStyle w:val="ListParagraph"/>
              <w:spacing w:before="0" w:after="0"/>
              <w:jc w:val="left"/>
              <w:rPr>
                <w:szCs w:val="28"/>
              </w:rPr>
            </w:pPr>
            <w:r w:rsidRPr="009A4990">
              <w:rPr>
                <w:szCs w:val="28"/>
              </w:rPr>
              <w:t>Đăng nhập thành công với quyền admin hoặc supporter</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Hậu điều kiện</w:t>
            </w:r>
          </w:p>
        </w:tc>
        <w:tc>
          <w:tcPr>
            <w:tcW w:w="6582" w:type="dxa"/>
            <w:vAlign w:val="center"/>
          </w:tcPr>
          <w:p w:rsidR="00200760" w:rsidRPr="009A4990" w:rsidRDefault="00200760" w:rsidP="00EF2941">
            <w:pPr>
              <w:pStyle w:val="ListParagraph"/>
              <w:spacing w:before="0" w:after="0"/>
              <w:jc w:val="left"/>
              <w:rPr>
                <w:szCs w:val="28"/>
              </w:rPr>
            </w:pPr>
            <w:r w:rsidRPr="009A4990">
              <w:rPr>
                <w:szCs w:val="28"/>
              </w:rPr>
              <w:t>Chỉnh sửa 1 thiết lập thành công</w:t>
            </w:r>
          </w:p>
        </w:tc>
      </w:tr>
      <w:tr w:rsidR="00200760" w:rsidRPr="009A4990" w:rsidTr="008C6132">
        <w:trPr>
          <w:trHeight w:val="1548"/>
        </w:trPr>
        <w:tc>
          <w:tcPr>
            <w:tcW w:w="2410" w:type="dxa"/>
            <w:vAlign w:val="center"/>
          </w:tcPr>
          <w:p w:rsidR="00200760" w:rsidRPr="009A4990" w:rsidRDefault="00200760" w:rsidP="00EF2941">
            <w:pPr>
              <w:pStyle w:val="ListParagraph"/>
              <w:spacing w:before="0" w:after="0"/>
              <w:jc w:val="left"/>
              <w:rPr>
                <w:b/>
                <w:szCs w:val="28"/>
              </w:rPr>
            </w:pPr>
            <w:r w:rsidRPr="009A4990">
              <w:rPr>
                <w:b/>
                <w:szCs w:val="28"/>
              </w:rPr>
              <w:t>Luồng sự kiện chính</w:t>
            </w:r>
          </w:p>
        </w:tc>
        <w:tc>
          <w:tcPr>
            <w:tcW w:w="6582" w:type="dxa"/>
            <w:vAlign w:val="center"/>
          </w:tcPr>
          <w:p w:rsidR="00200760" w:rsidRPr="009A4990" w:rsidRDefault="00200760" w:rsidP="00EF2941">
            <w:pPr>
              <w:pStyle w:val="Style111"/>
              <w:numPr>
                <w:ilvl w:val="6"/>
                <w:numId w:val="10"/>
              </w:numPr>
              <w:spacing w:before="0" w:after="0"/>
              <w:ind w:left="733"/>
              <w:outlineLvl w:val="9"/>
              <w:rPr>
                <w:b w:val="0"/>
              </w:rPr>
            </w:pPr>
            <w:r w:rsidRPr="009A4990">
              <w:rPr>
                <w:b w:val="0"/>
              </w:rPr>
              <w:t>Admin hoặc supporter click vào biểu tượng chỉnh sửa trên thiết lập cần chỉnh sửa trong màn hình hiển thị danh sách các định dạng của trang.</w:t>
            </w:r>
          </w:p>
          <w:p w:rsidR="00200760" w:rsidRPr="009A4990" w:rsidRDefault="00200760" w:rsidP="00EF2941">
            <w:pPr>
              <w:pStyle w:val="Style111"/>
              <w:numPr>
                <w:ilvl w:val="3"/>
                <w:numId w:val="10"/>
              </w:numPr>
              <w:spacing w:before="0" w:after="0"/>
              <w:outlineLvl w:val="9"/>
              <w:rPr>
                <w:b w:val="0"/>
              </w:rPr>
            </w:pPr>
            <w:r w:rsidRPr="009A4990">
              <w:rPr>
                <w:b w:val="0"/>
              </w:rPr>
              <w:t xml:space="preserve">Hệ thống hiển thị giao diện để chỉnh sửa </w:t>
            </w:r>
            <w:r w:rsidR="00611D21" w:rsidRPr="009A4990">
              <w:rPr>
                <w:b w:val="0"/>
              </w:rPr>
              <w:t xml:space="preserve">thông tin </w:t>
            </w:r>
            <w:r w:rsidRPr="009A4990">
              <w:rPr>
                <w:b w:val="0"/>
              </w:rPr>
              <w:t>định dạng của trang.</w:t>
            </w:r>
          </w:p>
          <w:p w:rsidR="00200760" w:rsidRPr="009A4990" w:rsidRDefault="00200760" w:rsidP="00EF2941">
            <w:pPr>
              <w:pStyle w:val="Style111"/>
              <w:numPr>
                <w:ilvl w:val="3"/>
                <w:numId w:val="10"/>
              </w:numPr>
              <w:spacing w:before="0" w:after="0"/>
              <w:outlineLvl w:val="9"/>
              <w:rPr>
                <w:b w:val="0"/>
              </w:rPr>
            </w:pPr>
            <w:r w:rsidRPr="009A4990">
              <w:rPr>
                <w:b w:val="0"/>
              </w:rPr>
              <w:t>Admin hoặc supporter nhập các thông tin để chỉnh sửa.</w:t>
            </w:r>
          </w:p>
          <w:p w:rsidR="00200760" w:rsidRPr="009A4990" w:rsidRDefault="00200760" w:rsidP="00EF2941">
            <w:pPr>
              <w:spacing w:before="0" w:after="0"/>
              <w:ind w:left="253"/>
              <w:jc w:val="left"/>
              <w:rPr>
                <w:color w:val="000000" w:themeColor="text1"/>
                <w:szCs w:val="28"/>
                <w:lang w:eastAsia="x-none"/>
              </w:rPr>
            </w:pPr>
            <w:r w:rsidRPr="009A4990">
              <w:rPr>
                <w:color w:val="000000" w:themeColor="text1"/>
                <w:szCs w:val="28"/>
                <w:lang w:eastAsia="x-none"/>
              </w:rPr>
              <w:t>A1. Thông tin chỉnh sửa sai định dạng</w:t>
            </w:r>
          </w:p>
          <w:p w:rsidR="00200760" w:rsidRPr="009A4990" w:rsidRDefault="00200760" w:rsidP="00EF2941">
            <w:pPr>
              <w:pStyle w:val="Style111"/>
              <w:numPr>
                <w:ilvl w:val="3"/>
                <w:numId w:val="10"/>
              </w:numPr>
              <w:spacing w:before="0" w:after="0"/>
              <w:outlineLvl w:val="9"/>
              <w:rPr>
                <w:b w:val="0"/>
              </w:rPr>
            </w:pPr>
            <w:r w:rsidRPr="009A4990">
              <w:rPr>
                <w:b w:val="0"/>
              </w:rPr>
              <w:t>Admin hoặc supporter chọn lưu</w:t>
            </w:r>
          </w:p>
          <w:p w:rsidR="00200760" w:rsidRPr="009A4990" w:rsidRDefault="00200760" w:rsidP="00EF2941">
            <w:pPr>
              <w:spacing w:before="0" w:after="0"/>
              <w:ind w:left="253"/>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b/>
                <w:szCs w:val="28"/>
              </w:rPr>
              <w:t xml:space="preserve"> </w:t>
            </w:r>
            <w:r w:rsidRPr="009A4990">
              <w:rPr>
                <w:color w:val="000000" w:themeColor="text1"/>
                <w:szCs w:val="28"/>
                <w:lang w:eastAsia="x-none"/>
              </w:rPr>
              <w:t>chọn hủy</w:t>
            </w:r>
          </w:p>
          <w:p w:rsidR="00200760" w:rsidRPr="009A4990" w:rsidRDefault="00200760" w:rsidP="00EF2941">
            <w:pPr>
              <w:pStyle w:val="Style111"/>
              <w:numPr>
                <w:ilvl w:val="3"/>
                <w:numId w:val="10"/>
              </w:numPr>
              <w:spacing w:before="0" w:after="0"/>
              <w:outlineLvl w:val="9"/>
            </w:pPr>
            <w:r w:rsidRPr="009A4990">
              <w:rPr>
                <w:b w:val="0"/>
              </w:rPr>
              <w:t>Hệ thống lưu thông tin đã chỉnh sửa về định dạng trang vào cơ sở dữ liệu.</w:t>
            </w:r>
          </w:p>
          <w:p w:rsidR="00200760" w:rsidRPr="009A4990" w:rsidRDefault="00200760" w:rsidP="00EF2941">
            <w:pPr>
              <w:pStyle w:val="Style111"/>
              <w:numPr>
                <w:ilvl w:val="3"/>
                <w:numId w:val="10"/>
              </w:numPr>
              <w:spacing w:before="0" w:after="0"/>
              <w:outlineLvl w:val="9"/>
              <w:rPr>
                <w:b w:val="0"/>
              </w:rPr>
            </w:pPr>
            <w:r w:rsidRPr="009A4990">
              <w:rPr>
                <w:b w:val="0"/>
                <w:color w:val="000000" w:themeColor="text1"/>
                <w:lang w:eastAsia="x-none"/>
              </w:rPr>
              <w:t>Use case kết thúc</w:t>
            </w:r>
          </w:p>
        </w:tc>
      </w:tr>
      <w:tr w:rsidR="00200760" w:rsidRPr="009A4990" w:rsidTr="00AE2512">
        <w:trPr>
          <w:trHeight w:val="2880"/>
        </w:trPr>
        <w:tc>
          <w:tcPr>
            <w:tcW w:w="2410" w:type="dxa"/>
            <w:vAlign w:val="center"/>
          </w:tcPr>
          <w:p w:rsidR="00200760" w:rsidRPr="009A4990" w:rsidRDefault="00200760" w:rsidP="00EF2941">
            <w:pPr>
              <w:pStyle w:val="ListParagraph"/>
              <w:spacing w:before="0" w:after="0"/>
              <w:jc w:val="left"/>
              <w:rPr>
                <w:b/>
                <w:szCs w:val="28"/>
              </w:rPr>
            </w:pPr>
            <w:r w:rsidRPr="009A4990">
              <w:rPr>
                <w:b/>
                <w:szCs w:val="28"/>
              </w:rPr>
              <w:t>Luồng phụ</w:t>
            </w:r>
          </w:p>
        </w:tc>
        <w:tc>
          <w:tcPr>
            <w:tcW w:w="6582" w:type="dxa"/>
            <w:vAlign w:val="center"/>
          </w:tcPr>
          <w:p w:rsidR="00200760" w:rsidRPr="009A4990" w:rsidRDefault="00200760" w:rsidP="00EF2941">
            <w:pPr>
              <w:spacing w:before="0" w:after="0"/>
              <w:jc w:val="left"/>
              <w:rPr>
                <w:color w:val="000000" w:themeColor="text1"/>
                <w:szCs w:val="28"/>
                <w:lang w:eastAsia="x-none"/>
              </w:rPr>
            </w:pPr>
            <w:r w:rsidRPr="009A4990">
              <w:rPr>
                <w:color w:val="000000" w:themeColor="text1"/>
                <w:szCs w:val="28"/>
                <w:lang w:eastAsia="x-none"/>
              </w:rPr>
              <w:t>A1. Thông tin nhập vào sai định dạng</w:t>
            </w:r>
          </w:p>
          <w:p w:rsidR="00200760" w:rsidRPr="009A4990" w:rsidRDefault="00200760" w:rsidP="00EF2941">
            <w:pPr>
              <w:pStyle w:val="Style121"/>
              <w:numPr>
                <w:ilvl w:val="6"/>
                <w:numId w:val="10"/>
              </w:numPr>
              <w:suppressAutoHyphens w:val="0"/>
              <w:spacing w:before="0" w:after="0"/>
              <w:ind w:left="493" w:firstLine="0"/>
              <w:jc w:val="left"/>
              <w:outlineLvl w:val="9"/>
              <w:rPr>
                <w:b w:val="0"/>
                <w:color w:val="000000" w:themeColor="text1"/>
                <w:lang w:eastAsia="x-none"/>
              </w:rPr>
            </w:pPr>
            <w:r w:rsidRPr="009A4990">
              <w:rPr>
                <w:b w:val="0"/>
                <w:color w:val="000000" w:themeColor="text1"/>
                <w:lang w:eastAsia="x-none"/>
              </w:rPr>
              <w:t xml:space="preserve"> Hệ thống đưa ra thông báo lỗi</w:t>
            </w:r>
          </w:p>
          <w:p w:rsidR="00200760" w:rsidRPr="009A4990" w:rsidRDefault="00200760" w:rsidP="00EF2941">
            <w:pPr>
              <w:pStyle w:val="Style121"/>
              <w:numPr>
                <w:ilvl w:val="6"/>
                <w:numId w:val="10"/>
              </w:numPr>
              <w:suppressAutoHyphens w:val="0"/>
              <w:spacing w:before="0" w:after="0"/>
              <w:ind w:left="653" w:hanging="160"/>
              <w:jc w:val="left"/>
              <w:outlineLvl w:val="9"/>
              <w:rPr>
                <w:b w:val="0"/>
                <w:color w:val="000000" w:themeColor="text1"/>
                <w:lang w:eastAsia="x-none"/>
              </w:rPr>
            </w:pPr>
            <w:r w:rsidRPr="009A4990">
              <w:rPr>
                <w:b w:val="0"/>
                <w:color w:val="000000" w:themeColor="text1"/>
                <w:lang w:eastAsia="x-none"/>
              </w:rPr>
              <w:t xml:space="preserve"> Quay lại bước 2 trong luồng sự kiện chính</w:t>
            </w:r>
          </w:p>
          <w:p w:rsidR="00200760" w:rsidRPr="009A4990" w:rsidRDefault="00200760" w:rsidP="00EF2941">
            <w:pPr>
              <w:spacing w:before="0" w:after="0"/>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color w:val="000000" w:themeColor="text1"/>
                <w:szCs w:val="28"/>
                <w:lang w:eastAsia="x-none"/>
              </w:rPr>
              <w:t xml:space="preserve"> chọn hủy</w:t>
            </w:r>
          </w:p>
          <w:p w:rsidR="00200760" w:rsidRPr="009A4990" w:rsidRDefault="00200760" w:rsidP="00CE2B10">
            <w:pPr>
              <w:pStyle w:val="Style111"/>
              <w:numPr>
                <w:ilvl w:val="3"/>
                <w:numId w:val="51"/>
              </w:numPr>
              <w:spacing w:before="0" w:after="0"/>
              <w:jc w:val="left"/>
              <w:outlineLvl w:val="9"/>
              <w:rPr>
                <w:b w:val="0"/>
              </w:rPr>
            </w:pPr>
            <w:r w:rsidRPr="009A4990">
              <w:rPr>
                <w:b w:val="0"/>
              </w:rPr>
              <w:t>Use case kết thúc</w:t>
            </w:r>
          </w:p>
        </w:tc>
      </w:tr>
    </w:tbl>
    <w:p w:rsidR="00200760" w:rsidRPr="009A4990" w:rsidRDefault="00200760" w:rsidP="00385BDF">
      <w:pPr>
        <w:pStyle w:val="Bang"/>
        <w:jc w:val="both"/>
      </w:pPr>
    </w:p>
    <w:p w:rsidR="008C6132" w:rsidRPr="009A4990" w:rsidRDefault="008C6132" w:rsidP="00EF2941">
      <w:pPr>
        <w:spacing w:before="0" w:after="0"/>
        <w:rPr>
          <w:b/>
          <w:szCs w:val="28"/>
        </w:rPr>
      </w:pPr>
    </w:p>
    <w:p w:rsidR="00514300" w:rsidRPr="009A4990" w:rsidRDefault="00514300" w:rsidP="00EF2941">
      <w:pPr>
        <w:spacing w:before="0" w:after="0"/>
        <w:rPr>
          <w:b/>
          <w:szCs w:val="28"/>
        </w:rPr>
      </w:pPr>
    </w:p>
    <w:p w:rsidR="008C6132" w:rsidRPr="009A4990" w:rsidRDefault="008C6132" w:rsidP="00EF2941">
      <w:pPr>
        <w:spacing w:before="0" w:after="0"/>
        <w:rPr>
          <w:b/>
          <w:szCs w:val="28"/>
        </w:rPr>
      </w:pPr>
    </w:p>
    <w:p w:rsidR="00200760" w:rsidRPr="009A4990" w:rsidRDefault="00200760" w:rsidP="00EF2941">
      <w:pPr>
        <w:spacing w:before="0" w:after="0"/>
        <w:rPr>
          <w:b/>
          <w:szCs w:val="28"/>
        </w:rPr>
      </w:pPr>
      <w:r w:rsidRPr="009A4990">
        <w:rPr>
          <w:b/>
          <w:szCs w:val="28"/>
        </w:rPr>
        <w:t>- Xóa thiết lập</w:t>
      </w:r>
    </w:p>
    <w:p w:rsidR="009D05BF" w:rsidRPr="009A4990" w:rsidRDefault="009D05BF" w:rsidP="009D05BF">
      <w:pPr>
        <w:pStyle w:val="Bang"/>
        <w:jc w:val="right"/>
      </w:pPr>
      <w:bookmarkStart w:id="113" w:name="_Toc482169170"/>
      <w:r w:rsidRPr="009A4990">
        <w:t>Bảng 2.7: Đặc tả use case xóa thiết lập định dạng trang</w:t>
      </w:r>
      <w:bookmarkEnd w:id="113"/>
    </w:p>
    <w:tbl>
      <w:tblPr>
        <w:tblStyle w:val="TableGrid"/>
        <w:tblW w:w="0" w:type="auto"/>
        <w:tblInd w:w="250" w:type="dxa"/>
        <w:tblLayout w:type="fixed"/>
        <w:tblLook w:val="04A0" w:firstRow="1" w:lastRow="0" w:firstColumn="1" w:lastColumn="0" w:noHBand="0" w:noVBand="1"/>
      </w:tblPr>
      <w:tblGrid>
        <w:gridCol w:w="2410"/>
        <w:gridCol w:w="6520"/>
      </w:tblGrid>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Tên use case</w:t>
            </w:r>
          </w:p>
        </w:tc>
        <w:tc>
          <w:tcPr>
            <w:tcW w:w="6520" w:type="dxa"/>
            <w:vAlign w:val="center"/>
          </w:tcPr>
          <w:p w:rsidR="00200760" w:rsidRPr="009A4990" w:rsidRDefault="00200760" w:rsidP="00EF2941">
            <w:pPr>
              <w:pStyle w:val="ListParagraph"/>
              <w:tabs>
                <w:tab w:val="left" w:pos="1665"/>
              </w:tabs>
              <w:spacing w:before="0" w:after="0"/>
              <w:jc w:val="left"/>
              <w:rPr>
                <w:szCs w:val="28"/>
              </w:rPr>
            </w:pPr>
            <w:r w:rsidRPr="009A4990">
              <w:rPr>
                <w:szCs w:val="28"/>
              </w:rPr>
              <w:t>Xóa thiết lập</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Mô tả</w:t>
            </w:r>
          </w:p>
        </w:tc>
        <w:tc>
          <w:tcPr>
            <w:tcW w:w="6520" w:type="dxa"/>
            <w:vAlign w:val="center"/>
          </w:tcPr>
          <w:p w:rsidR="00200760" w:rsidRPr="009A4990" w:rsidRDefault="00200760" w:rsidP="00EF2941">
            <w:pPr>
              <w:pStyle w:val="ListParagraph"/>
              <w:spacing w:before="0" w:after="0"/>
              <w:jc w:val="left"/>
              <w:rPr>
                <w:szCs w:val="28"/>
              </w:rPr>
            </w:pPr>
            <w:r w:rsidRPr="009A4990">
              <w:rPr>
                <w:szCs w:val="28"/>
              </w:rPr>
              <w:t xml:space="preserve">Admin, supporter muốn xóa </w:t>
            </w:r>
            <w:r w:rsidR="00224E56" w:rsidRPr="009A4990">
              <w:rPr>
                <w:szCs w:val="28"/>
              </w:rPr>
              <w:t>1</w:t>
            </w:r>
            <w:r w:rsidR="00621B7B" w:rsidRPr="009A4990">
              <w:rPr>
                <w:szCs w:val="28"/>
              </w:rPr>
              <w:t xml:space="preserve"> thiết lập của</w:t>
            </w:r>
            <w:r w:rsidRPr="009A4990">
              <w:rPr>
                <w:szCs w:val="28"/>
              </w:rPr>
              <w:t xml:space="preserve"> định dạng trang.</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Actor</w:t>
            </w:r>
          </w:p>
        </w:tc>
        <w:tc>
          <w:tcPr>
            <w:tcW w:w="6520" w:type="dxa"/>
            <w:vAlign w:val="center"/>
          </w:tcPr>
          <w:p w:rsidR="00200760" w:rsidRPr="009A4990" w:rsidRDefault="00200760" w:rsidP="00EF2941">
            <w:pPr>
              <w:pStyle w:val="ListParagraph"/>
              <w:spacing w:before="0" w:after="0"/>
              <w:jc w:val="left"/>
              <w:rPr>
                <w:szCs w:val="28"/>
              </w:rPr>
            </w:pPr>
            <w:r w:rsidRPr="009A4990">
              <w:rPr>
                <w:szCs w:val="28"/>
              </w:rPr>
              <w:t>Admin, supporter</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Tiền điều kiện</w:t>
            </w:r>
          </w:p>
        </w:tc>
        <w:tc>
          <w:tcPr>
            <w:tcW w:w="6520" w:type="dxa"/>
            <w:vAlign w:val="center"/>
          </w:tcPr>
          <w:p w:rsidR="00200760" w:rsidRPr="009A4990" w:rsidRDefault="00200760" w:rsidP="00EF2941">
            <w:pPr>
              <w:pStyle w:val="ListParagraph"/>
              <w:spacing w:before="0" w:after="0"/>
              <w:jc w:val="left"/>
              <w:rPr>
                <w:szCs w:val="28"/>
              </w:rPr>
            </w:pPr>
            <w:r w:rsidRPr="009A4990">
              <w:rPr>
                <w:szCs w:val="28"/>
              </w:rPr>
              <w:t>Đăng nhập thành công với tài khoản admin hoặc supporter</w:t>
            </w:r>
          </w:p>
        </w:tc>
      </w:tr>
      <w:tr w:rsidR="00200760" w:rsidRPr="009A4990" w:rsidTr="008C6132">
        <w:tc>
          <w:tcPr>
            <w:tcW w:w="2410" w:type="dxa"/>
            <w:vAlign w:val="center"/>
          </w:tcPr>
          <w:p w:rsidR="00200760" w:rsidRPr="009A4990" w:rsidRDefault="00200760" w:rsidP="00EF2941">
            <w:pPr>
              <w:pStyle w:val="ListParagraph"/>
              <w:spacing w:before="0" w:after="0"/>
              <w:jc w:val="left"/>
              <w:rPr>
                <w:b/>
                <w:szCs w:val="28"/>
              </w:rPr>
            </w:pPr>
            <w:r w:rsidRPr="009A4990">
              <w:rPr>
                <w:b/>
                <w:szCs w:val="28"/>
              </w:rPr>
              <w:t>Hậu điều kiện</w:t>
            </w:r>
          </w:p>
        </w:tc>
        <w:tc>
          <w:tcPr>
            <w:tcW w:w="6520" w:type="dxa"/>
            <w:vAlign w:val="center"/>
          </w:tcPr>
          <w:p w:rsidR="00200760" w:rsidRPr="009A4990" w:rsidRDefault="00200760" w:rsidP="00EF2941">
            <w:pPr>
              <w:pStyle w:val="ListParagraph"/>
              <w:spacing w:before="0" w:after="0"/>
              <w:jc w:val="left"/>
              <w:rPr>
                <w:szCs w:val="28"/>
              </w:rPr>
            </w:pPr>
            <w:r w:rsidRPr="009A4990">
              <w:rPr>
                <w:szCs w:val="28"/>
              </w:rPr>
              <w:t>Xóa định dạng trang thành công</w:t>
            </w:r>
          </w:p>
        </w:tc>
      </w:tr>
      <w:tr w:rsidR="00200760" w:rsidRPr="009A4990" w:rsidTr="008C6132">
        <w:trPr>
          <w:trHeight w:val="2767"/>
        </w:trPr>
        <w:tc>
          <w:tcPr>
            <w:tcW w:w="2410" w:type="dxa"/>
            <w:vAlign w:val="center"/>
          </w:tcPr>
          <w:p w:rsidR="00200760" w:rsidRPr="009A4990" w:rsidRDefault="00200760" w:rsidP="00EF2941">
            <w:pPr>
              <w:pStyle w:val="ListParagraph"/>
              <w:spacing w:before="0" w:after="0"/>
              <w:jc w:val="left"/>
              <w:rPr>
                <w:b/>
                <w:szCs w:val="28"/>
              </w:rPr>
            </w:pPr>
            <w:r w:rsidRPr="009A4990">
              <w:rPr>
                <w:b/>
                <w:szCs w:val="28"/>
              </w:rPr>
              <w:t>Luồng sự kiện chính</w:t>
            </w:r>
          </w:p>
        </w:tc>
        <w:tc>
          <w:tcPr>
            <w:tcW w:w="6520" w:type="dxa"/>
            <w:vAlign w:val="center"/>
          </w:tcPr>
          <w:p w:rsidR="00200760" w:rsidRPr="009A4990" w:rsidRDefault="00200760" w:rsidP="00CE2B10">
            <w:pPr>
              <w:pStyle w:val="ListParagraph"/>
              <w:numPr>
                <w:ilvl w:val="6"/>
                <w:numId w:val="27"/>
              </w:numPr>
              <w:spacing w:before="0" w:after="0"/>
              <w:ind w:left="252" w:firstLine="0"/>
              <w:jc w:val="left"/>
              <w:rPr>
                <w:szCs w:val="28"/>
              </w:rPr>
            </w:pPr>
            <w:r w:rsidRPr="009A4990">
              <w:rPr>
                <w:szCs w:val="28"/>
              </w:rPr>
              <w:t>Admin hoặc supporter chọn biểu tượ</w:t>
            </w:r>
            <w:r w:rsidR="002D43D6" w:rsidRPr="009A4990">
              <w:rPr>
                <w:szCs w:val="28"/>
              </w:rPr>
              <w:t xml:space="preserve">ng xóa trên </w:t>
            </w:r>
            <w:r w:rsidRPr="009A4990">
              <w:rPr>
                <w:szCs w:val="28"/>
              </w:rPr>
              <w:t>định dạng</w:t>
            </w:r>
            <w:r w:rsidR="002D43D6" w:rsidRPr="009A4990">
              <w:rPr>
                <w:szCs w:val="28"/>
              </w:rPr>
              <w:t xml:space="preserve"> trang</w:t>
            </w:r>
            <w:r w:rsidRPr="009A4990">
              <w:rPr>
                <w:szCs w:val="28"/>
              </w:rPr>
              <w:t xml:space="preserve"> cần xóa.</w:t>
            </w:r>
          </w:p>
          <w:p w:rsidR="00200760" w:rsidRPr="009A4990" w:rsidRDefault="00200760" w:rsidP="00CE2B10">
            <w:pPr>
              <w:pStyle w:val="Style111"/>
              <w:numPr>
                <w:ilvl w:val="6"/>
                <w:numId w:val="27"/>
              </w:numPr>
              <w:spacing w:before="0" w:after="0"/>
              <w:ind w:left="612"/>
              <w:outlineLvl w:val="9"/>
              <w:rPr>
                <w:b w:val="0"/>
              </w:rPr>
            </w:pPr>
            <w:r w:rsidRPr="009A4990">
              <w:rPr>
                <w:b w:val="0"/>
              </w:rPr>
              <w:t>Hệ thống đưa ra thông báo xác nhận xóa</w:t>
            </w:r>
          </w:p>
          <w:p w:rsidR="00200760" w:rsidRPr="009A4990" w:rsidRDefault="00200760" w:rsidP="00CE2B10">
            <w:pPr>
              <w:pStyle w:val="Style111"/>
              <w:numPr>
                <w:ilvl w:val="6"/>
                <w:numId w:val="27"/>
              </w:numPr>
              <w:spacing w:before="0" w:after="0"/>
              <w:ind w:left="612"/>
              <w:outlineLvl w:val="9"/>
              <w:rPr>
                <w:b w:val="0"/>
              </w:rPr>
            </w:pPr>
            <w:r w:rsidRPr="009A4990">
              <w:rPr>
                <w:b w:val="0"/>
              </w:rPr>
              <w:t>Admin hoặc supporter nhấn xóa xác nhận xóa</w:t>
            </w:r>
          </w:p>
          <w:p w:rsidR="00200760" w:rsidRPr="009A4990" w:rsidRDefault="00200760" w:rsidP="00EF2941">
            <w:pPr>
              <w:spacing w:before="0" w:after="0"/>
              <w:ind w:left="373"/>
              <w:jc w:val="left"/>
              <w:rPr>
                <w:szCs w:val="28"/>
              </w:rPr>
            </w:pPr>
            <w:r w:rsidRPr="009A4990">
              <w:rPr>
                <w:szCs w:val="28"/>
              </w:rPr>
              <w:t>A1. Admin hoặc supporter</w:t>
            </w:r>
            <w:r w:rsidRPr="009A4990">
              <w:rPr>
                <w:b/>
                <w:color w:val="000000" w:themeColor="text1"/>
                <w:szCs w:val="28"/>
                <w:lang w:eastAsia="x-none"/>
              </w:rPr>
              <w:t xml:space="preserve"> </w:t>
            </w:r>
            <w:r w:rsidRPr="009A4990">
              <w:rPr>
                <w:szCs w:val="28"/>
              </w:rPr>
              <w:t>chọn hủy</w:t>
            </w:r>
          </w:p>
          <w:p w:rsidR="00200760" w:rsidRPr="009A4990" w:rsidRDefault="00200760" w:rsidP="00CE2B10">
            <w:pPr>
              <w:pStyle w:val="Style111"/>
              <w:numPr>
                <w:ilvl w:val="6"/>
                <w:numId w:val="27"/>
              </w:numPr>
              <w:spacing w:before="0" w:after="0"/>
              <w:ind w:left="372" w:hanging="120"/>
              <w:outlineLvl w:val="9"/>
              <w:rPr>
                <w:b w:val="0"/>
              </w:rPr>
            </w:pPr>
            <w:r w:rsidRPr="009A4990">
              <w:rPr>
                <w:b w:val="0"/>
              </w:rPr>
              <w:t>Hệ thống xóa thuộc tính đó khỏi cơ sở dữ liệu và hiển thị lạ</w:t>
            </w:r>
            <w:r w:rsidR="000A1FDB" w:rsidRPr="009A4990">
              <w:rPr>
                <w:b w:val="0"/>
              </w:rPr>
              <w:t>i trang danh sách các</w:t>
            </w:r>
            <w:r w:rsidRPr="009A4990">
              <w:rPr>
                <w:b w:val="0"/>
              </w:rPr>
              <w:t xml:space="preserve"> định dạ</w:t>
            </w:r>
            <w:r w:rsidR="002E5A40" w:rsidRPr="009A4990">
              <w:rPr>
                <w:b w:val="0"/>
              </w:rPr>
              <w:t>ng trang.</w:t>
            </w:r>
          </w:p>
        </w:tc>
      </w:tr>
      <w:tr w:rsidR="00200760" w:rsidRPr="009A4990" w:rsidTr="00AE2512">
        <w:trPr>
          <w:trHeight w:val="1200"/>
        </w:trPr>
        <w:tc>
          <w:tcPr>
            <w:tcW w:w="2410" w:type="dxa"/>
            <w:vAlign w:val="center"/>
          </w:tcPr>
          <w:p w:rsidR="00200760" w:rsidRPr="009A4990" w:rsidRDefault="00200760" w:rsidP="00EF2941">
            <w:pPr>
              <w:pStyle w:val="ListParagraph"/>
              <w:spacing w:before="0" w:after="0"/>
              <w:jc w:val="left"/>
              <w:rPr>
                <w:b/>
                <w:szCs w:val="28"/>
              </w:rPr>
            </w:pPr>
            <w:r w:rsidRPr="009A4990">
              <w:rPr>
                <w:b/>
                <w:szCs w:val="28"/>
              </w:rPr>
              <w:t>Luồng phụ</w:t>
            </w:r>
          </w:p>
        </w:tc>
        <w:tc>
          <w:tcPr>
            <w:tcW w:w="6520" w:type="dxa"/>
            <w:vAlign w:val="center"/>
          </w:tcPr>
          <w:p w:rsidR="00200760" w:rsidRPr="009A4990" w:rsidRDefault="00200760" w:rsidP="00EF2941">
            <w:pPr>
              <w:pStyle w:val="Style121"/>
              <w:numPr>
                <w:ilvl w:val="0"/>
                <w:numId w:val="0"/>
              </w:numPr>
              <w:suppressAutoHyphens w:val="0"/>
              <w:spacing w:before="0" w:after="0"/>
              <w:jc w:val="left"/>
              <w:outlineLvl w:val="9"/>
              <w:rPr>
                <w:b w:val="0"/>
                <w:color w:val="000000" w:themeColor="text1"/>
                <w:lang w:eastAsia="x-none"/>
              </w:rPr>
            </w:pPr>
            <w:r w:rsidRPr="009A4990">
              <w:rPr>
                <w:b w:val="0"/>
                <w:color w:val="000000" w:themeColor="text1"/>
                <w:lang w:eastAsia="x-none"/>
              </w:rPr>
              <w:t xml:space="preserve">A1. </w:t>
            </w:r>
            <w:r w:rsidRPr="009A4990">
              <w:rPr>
                <w:b w:val="0"/>
              </w:rPr>
              <w:t>Admin hoặc supporter</w:t>
            </w:r>
            <w:r w:rsidRPr="009A4990">
              <w:rPr>
                <w:b w:val="0"/>
                <w:color w:val="000000" w:themeColor="text1"/>
                <w:lang w:eastAsia="x-none"/>
              </w:rPr>
              <w:t xml:space="preserve"> chọn hủy</w:t>
            </w:r>
          </w:p>
          <w:p w:rsidR="00200760" w:rsidRPr="009A4990" w:rsidRDefault="00200760" w:rsidP="00810B4B">
            <w:pPr>
              <w:pStyle w:val="ListParagraph"/>
              <w:numPr>
                <w:ilvl w:val="3"/>
                <w:numId w:val="58"/>
              </w:numPr>
              <w:suppressAutoHyphens w:val="0"/>
              <w:spacing w:before="0" w:after="0"/>
              <w:jc w:val="left"/>
              <w:rPr>
                <w:szCs w:val="28"/>
              </w:rPr>
            </w:pPr>
            <w:r w:rsidRPr="009A4990">
              <w:rPr>
                <w:color w:val="000000" w:themeColor="text1"/>
                <w:szCs w:val="28"/>
                <w:lang w:eastAsia="x-none"/>
              </w:rPr>
              <w:t xml:space="preserve"> Use case kết thúc</w:t>
            </w:r>
          </w:p>
        </w:tc>
      </w:tr>
    </w:tbl>
    <w:p w:rsidR="00200760" w:rsidRPr="009A4990" w:rsidRDefault="00200760" w:rsidP="00EF2941">
      <w:pPr>
        <w:spacing w:before="0" w:after="0"/>
        <w:ind w:left="480"/>
        <w:rPr>
          <w:b/>
          <w:szCs w:val="28"/>
        </w:rPr>
      </w:pPr>
    </w:p>
    <w:p w:rsidR="005A011A" w:rsidRPr="009A4990" w:rsidRDefault="00B73ECC" w:rsidP="00CE2B10">
      <w:pPr>
        <w:pStyle w:val="Heading3"/>
        <w:numPr>
          <w:ilvl w:val="2"/>
          <w:numId w:val="54"/>
        </w:numPr>
        <w:spacing w:before="0"/>
        <w:rPr>
          <w:rFonts w:ascii="Times New Roman" w:hAnsi="Times New Roman"/>
          <w:b/>
          <w:color w:val="auto"/>
          <w:sz w:val="28"/>
          <w:szCs w:val="28"/>
        </w:rPr>
      </w:pPr>
      <w:bookmarkStart w:id="114" w:name="_Toc482167836"/>
      <w:r w:rsidRPr="009A4990">
        <w:rPr>
          <w:rFonts w:ascii="Times New Roman" w:hAnsi="Times New Roman"/>
          <w:b/>
          <w:color w:val="auto"/>
          <w:sz w:val="28"/>
          <w:szCs w:val="28"/>
        </w:rPr>
        <w:lastRenderedPageBreak/>
        <w:t>Chức năng quả</w:t>
      </w:r>
      <w:r w:rsidR="00B31CF9" w:rsidRPr="009A4990">
        <w:rPr>
          <w:rFonts w:ascii="Times New Roman" w:hAnsi="Times New Roman"/>
          <w:b/>
          <w:color w:val="auto"/>
          <w:sz w:val="28"/>
          <w:szCs w:val="28"/>
        </w:rPr>
        <w:t>n lí user</w:t>
      </w:r>
      <w:bookmarkEnd w:id="114"/>
    </w:p>
    <w:p w:rsidR="00871A56" w:rsidRPr="009A4990" w:rsidRDefault="00871A56"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9D73BF" w:rsidRPr="009A4990">
        <w:rPr>
          <w:rFonts w:ascii="Times New Roman" w:hAnsi="Times New Roman" w:cs="Times New Roman"/>
          <w:b/>
          <w:i w:val="0"/>
          <w:color w:val="auto"/>
          <w:szCs w:val="28"/>
        </w:rPr>
        <w:t xml:space="preserve">use case </w:t>
      </w:r>
      <w:r w:rsidRPr="009A4990">
        <w:rPr>
          <w:rFonts w:ascii="Times New Roman" w:hAnsi="Times New Roman" w:cs="Times New Roman"/>
          <w:b/>
          <w:i w:val="0"/>
          <w:color w:val="auto"/>
          <w:szCs w:val="28"/>
        </w:rPr>
        <w:t>quả</w:t>
      </w:r>
      <w:r w:rsidR="006435A8" w:rsidRPr="009A4990">
        <w:rPr>
          <w:rFonts w:ascii="Times New Roman" w:hAnsi="Times New Roman" w:cs="Times New Roman"/>
          <w:b/>
          <w:i w:val="0"/>
          <w:color w:val="auto"/>
          <w:szCs w:val="28"/>
        </w:rPr>
        <w:t>n lí user</w:t>
      </w:r>
    </w:p>
    <w:p w:rsidR="00CC265C" w:rsidRPr="009A4990" w:rsidRDefault="006920D1" w:rsidP="00EF2941">
      <w:pPr>
        <w:spacing w:before="0" w:after="0"/>
        <w:rPr>
          <w:szCs w:val="28"/>
        </w:rPr>
      </w:pPr>
      <w:r w:rsidRPr="009A4990">
        <w:rPr>
          <w:szCs w:val="28"/>
        </w:rPr>
        <w:object w:dxaOrig="12630" w:dyaOrig="6555">
          <v:shape id="_x0000_i1029" type="#_x0000_t75" style="width:450pt;height:312pt" o:ole="">
            <v:imagedata r:id="rId24" o:title=""/>
          </v:shape>
          <o:OLEObject Type="Embed" ProgID="Visio.Drawing.15" ShapeID="_x0000_i1029" DrawAspect="Content" ObjectID="_1556366213" r:id="rId25"/>
        </w:object>
      </w:r>
    </w:p>
    <w:p w:rsidR="006435A8" w:rsidRPr="009A4990" w:rsidRDefault="00331C90" w:rsidP="00EF2941">
      <w:pPr>
        <w:pStyle w:val="dmhinh"/>
        <w:spacing w:line="360" w:lineRule="auto"/>
        <w:rPr>
          <w:b w:val="0"/>
        </w:rPr>
      </w:pPr>
      <w:bookmarkStart w:id="115" w:name="_Toc482167918"/>
      <w:r>
        <w:rPr>
          <w:b w:val="0"/>
        </w:rPr>
        <w:t>Hình 2.4.</w:t>
      </w:r>
      <w:r w:rsidR="00D15414">
        <w:rPr>
          <w:b w:val="0"/>
        </w:rPr>
        <w:t xml:space="preserve"> </w:t>
      </w:r>
      <w:r w:rsidR="006435A8" w:rsidRPr="009A4990">
        <w:rPr>
          <w:b w:val="0"/>
        </w:rPr>
        <w:t>Biểu đồ use case quản lí user</w:t>
      </w:r>
      <w:bookmarkEnd w:id="115"/>
    </w:p>
    <w:p w:rsidR="00871A56" w:rsidRPr="009A4990" w:rsidRDefault="00871A56"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Đặc tả </w:t>
      </w:r>
      <w:r w:rsidR="009A6FAF"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quả</w:t>
      </w:r>
      <w:r w:rsidR="00323331" w:rsidRPr="009A4990">
        <w:rPr>
          <w:rFonts w:ascii="Times New Roman" w:hAnsi="Times New Roman" w:cs="Times New Roman"/>
          <w:b/>
          <w:i w:val="0"/>
          <w:color w:val="auto"/>
          <w:szCs w:val="28"/>
        </w:rPr>
        <w:t>n lí user</w:t>
      </w:r>
    </w:p>
    <w:p w:rsidR="008A13E4" w:rsidRPr="009A4990" w:rsidRDefault="008A13E4" w:rsidP="00EF2941">
      <w:pPr>
        <w:spacing w:before="0" w:after="0"/>
        <w:rPr>
          <w:b/>
          <w:szCs w:val="28"/>
        </w:rPr>
      </w:pPr>
      <w:r w:rsidRPr="009A4990">
        <w:rPr>
          <w:b/>
          <w:szCs w:val="28"/>
        </w:rPr>
        <w:t>- Thêm mới user</w:t>
      </w:r>
    </w:p>
    <w:p w:rsidR="00DC23EB" w:rsidRPr="009A4990" w:rsidRDefault="00DC23EB" w:rsidP="00DC23EB">
      <w:pPr>
        <w:pStyle w:val="Bang"/>
        <w:jc w:val="right"/>
      </w:pPr>
      <w:bookmarkStart w:id="116" w:name="_Toc482169171"/>
      <w:r w:rsidRPr="009A4990">
        <w:t>Bảng 2.8: Đặc tả use case tạo mới user</w:t>
      </w:r>
      <w:bookmarkEnd w:id="116"/>
    </w:p>
    <w:tbl>
      <w:tblPr>
        <w:tblStyle w:val="TableGrid"/>
        <w:tblW w:w="0" w:type="auto"/>
        <w:tblInd w:w="250" w:type="dxa"/>
        <w:tblLook w:val="04A0" w:firstRow="1" w:lastRow="0" w:firstColumn="1" w:lastColumn="0" w:noHBand="0" w:noVBand="1"/>
      </w:tblPr>
      <w:tblGrid>
        <w:gridCol w:w="2410"/>
        <w:gridCol w:w="6520"/>
      </w:tblGrid>
      <w:tr w:rsidR="008A13E4" w:rsidRPr="009A4990" w:rsidTr="008C6132">
        <w:tc>
          <w:tcPr>
            <w:tcW w:w="2410" w:type="dxa"/>
            <w:vAlign w:val="center"/>
          </w:tcPr>
          <w:p w:rsidR="008A13E4" w:rsidRPr="009A4990" w:rsidRDefault="008A13E4" w:rsidP="00EF2941">
            <w:pPr>
              <w:pStyle w:val="ListParagraph"/>
              <w:spacing w:before="0" w:after="0"/>
              <w:jc w:val="left"/>
              <w:rPr>
                <w:b/>
                <w:szCs w:val="28"/>
              </w:rPr>
            </w:pPr>
            <w:r w:rsidRPr="009A4990">
              <w:rPr>
                <w:b/>
                <w:szCs w:val="28"/>
              </w:rPr>
              <w:t xml:space="preserve">Tên use case </w:t>
            </w:r>
          </w:p>
        </w:tc>
        <w:tc>
          <w:tcPr>
            <w:tcW w:w="6520" w:type="dxa"/>
            <w:vAlign w:val="center"/>
          </w:tcPr>
          <w:p w:rsidR="008A13E4" w:rsidRPr="009A4990" w:rsidRDefault="008A13E4" w:rsidP="00EF2941">
            <w:pPr>
              <w:pStyle w:val="ListParagraph"/>
              <w:tabs>
                <w:tab w:val="left" w:pos="1665"/>
              </w:tabs>
              <w:spacing w:before="0" w:after="0"/>
              <w:jc w:val="left"/>
              <w:rPr>
                <w:szCs w:val="28"/>
              </w:rPr>
            </w:pPr>
            <w:r w:rsidRPr="009A4990">
              <w:rPr>
                <w:szCs w:val="28"/>
              </w:rPr>
              <w:t>Thêm mớ</w:t>
            </w:r>
            <w:r w:rsidR="00A20712" w:rsidRPr="009A4990">
              <w:rPr>
                <w:szCs w:val="28"/>
              </w:rPr>
              <w:t>i user</w:t>
            </w:r>
          </w:p>
        </w:tc>
      </w:tr>
      <w:tr w:rsidR="008A13E4" w:rsidRPr="009A4990" w:rsidTr="008C6132">
        <w:tc>
          <w:tcPr>
            <w:tcW w:w="2410" w:type="dxa"/>
            <w:vAlign w:val="center"/>
          </w:tcPr>
          <w:p w:rsidR="008A13E4" w:rsidRPr="009A4990" w:rsidRDefault="008A13E4" w:rsidP="00EF2941">
            <w:pPr>
              <w:pStyle w:val="ListParagraph"/>
              <w:spacing w:before="0" w:after="0"/>
              <w:jc w:val="left"/>
              <w:rPr>
                <w:b/>
                <w:szCs w:val="28"/>
              </w:rPr>
            </w:pPr>
            <w:r w:rsidRPr="009A4990">
              <w:rPr>
                <w:b/>
                <w:szCs w:val="28"/>
              </w:rPr>
              <w:t>Mô tả</w:t>
            </w:r>
          </w:p>
        </w:tc>
        <w:tc>
          <w:tcPr>
            <w:tcW w:w="6520" w:type="dxa"/>
            <w:vAlign w:val="center"/>
          </w:tcPr>
          <w:p w:rsidR="008A13E4" w:rsidRPr="009A4990" w:rsidRDefault="008A13E4" w:rsidP="00EF2941">
            <w:pPr>
              <w:pStyle w:val="ListParagraph"/>
              <w:spacing w:before="0" w:after="0"/>
              <w:jc w:val="left"/>
              <w:rPr>
                <w:szCs w:val="28"/>
              </w:rPr>
            </w:pPr>
            <w:r w:rsidRPr="009A4990">
              <w:rPr>
                <w:szCs w:val="28"/>
              </w:rPr>
              <w:t>Admin, supporter muốn thêm mớ</w:t>
            </w:r>
            <w:r w:rsidR="001F2C37" w:rsidRPr="009A4990">
              <w:rPr>
                <w:szCs w:val="28"/>
              </w:rPr>
              <w:t>i user</w:t>
            </w:r>
          </w:p>
        </w:tc>
      </w:tr>
      <w:tr w:rsidR="008A13E4" w:rsidRPr="009A4990" w:rsidTr="008C6132">
        <w:tc>
          <w:tcPr>
            <w:tcW w:w="2410" w:type="dxa"/>
            <w:vAlign w:val="center"/>
          </w:tcPr>
          <w:p w:rsidR="008A13E4" w:rsidRPr="009A4990" w:rsidRDefault="008A13E4" w:rsidP="00EF2941">
            <w:pPr>
              <w:pStyle w:val="ListParagraph"/>
              <w:spacing w:before="0" w:after="0"/>
              <w:jc w:val="left"/>
              <w:rPr>
                <w:b/>
                <w:szCs w:val="28"/>
              </w:rPr>
            </w:pPr>
            <w:r w:rsidRPr="009A4990">
              <w:rPr>
                <w:b/>
                <w:szCs w:val="28"/>
              </w:rPr>
              <w:t>Actor</w:t>
            </w:r>
          </w:p>
        </w:tc>
        <w:tc>
          <w:tcPr>
            <w:tcW w:w="6520" w:type="dxa"/>
            <w:vAlign w:val="center"/>
          </w:tcPr>
          <w:p w:rsidR="008A13E4" w:rsidRPr="009A4990" w:rsidRDefault="008A13E4" w:rsidP="00EF2941">
            <w:pPr>
              <w:pStyle w:val="ListParagraph"/>
              <w:spacing w:before="0" w:after="0"/>
              <w:jc w:val="left"/>
              <w:rPr>
                <w:szCs w:val="28"/>
              </w:rPr>
            </w:pPr>
            <w:r w:rsidRPr="009A4990">
              <w:rPr>
                <w:szCs w:val="28"/>
              </w:rPr>
              <w:t>Admin, supporter</w:t>
            </w:r>
          </w:p>
        </w:tc>
      </w:tr>
      <w:tr w:rsidR="008A13E4" w:rsidRPr="009A4990" w:rsidTr="008C6132">
        <w:tc>
          <w:tcPr>
            <w:tcW w:w="2410" w:type="dxa"/>
            <w:vAlign w:val="center"/>
          </w:tcPr>
          <w:p w:rsidR="008A13E4" w:rsidRPr="009A4990" w:rsidRDefault="008A13E4" w:rsidP="00EF2941">
            <w:pPr>
              <w:pStyle w:val="ListParagraph"/>
              <w:spacing w:before="0" w:after="0"/>
              <w:jc w:val="left"/>
              <w:rPr>
                <w:b/>
                <w:szCs w:val="28"/>
              </w:rPr>
            </w:pPr>
            <w:r w:rsidRPr="009A4990">
              <w:rPr>
                <w:b/>
                <w:szCs w:val="28"/>
              </w:rPr>
              <w:t>Tiền điều kiện</w:t>
            </w:r>
          </w:p>
        </w:tc>
        <w:tc>
          <w:tcPr>
            <w:tcW w:w="6520" w:type="dxa"/>
            <w:vAlign w:val="center"/>
          </w:tcPr>
          <w:p w:rsidR="008A13E4" w:rsidRPr="009A4990" w:rsidRDefault="008A13E4" w:rsidP="00EF2941">
            <w:pPr>
              <w:pStyle w:val="ListParagraph"/>
              <w:spacing w:before="0" w:after="0"/>
              <w:jc w:val="left"/>
              <w:rPr>
                <w:szCs w:val="28"/>
              </w:rPr>
            </w:pPr>
            <w:r w:rsidRPr="009A4990">
              <w:rPr>
                <w:szCs w:val="28"/>
              </w:rPr>
              <w:t>Đăng nhập thành công</w:t>
            </w:r>
          </w:p>
        </w:tc>
      </w:tr>
      <w:tr w:rsidR="008A13E4" w:rsidRPr="009A4990" w:rsidTr="008C6132">
        <w:tc>
          <w:tcPr>
            <w:tcW w:w="2410" w:type="dxa"/>
            <w:vAlign w:val="center"/>
          </w:tcPr>
          <w:p w:rsidR="008A13E4" w:rsidRPr="009A4990" w:rsidRDefault="008A13E4" w:rsidP="00EF2941">
            <w:pPr>
              <w:pStyle w:val="ListParagraph"/>
              <w:spacing w:before="0" w:after="0"/>
              <w:jc w:val="left"/>
              <w:rPr>
                <w:b/>
                <w:szCs w:val="28"/>
              </w:rPr>
            </w:pPr>
            <w:r w:rsidRPr="009A4990">
              <w:rPr>
                <w:b/>
                <w:szCs w:val="28"/>
              </w:rPr>
              <w:t>Hậu điều kiện</w:t>
            </w:r>
          </w:p>
        </w:tc>
        <w:tc>
          <w:tcPr>
            <w:tcW w:w="6520" w:type="dxa"/>
            <w:vAlign w:val="center"/>
          </w:tcPr>
          <w:p w:rsidR="008A13E4" w:rsidRPr="009A4990" w:rsidRDefault="008A13E4" w:rsidP="00EF2941">
            <w:pPr>
              <w:pStyle w:val="ListParagraph"/>
              <w:spacing w:before="0" w:after="0"/>
              <w:jc w:val="left"/>
              <w:rPr>
                <w:szCs w:val="28"/>
              </w:rPr>
            </w:pPr>
            <w:r w:rsidRPr="009A4990">
              <w:rPr>
                <w:szCs w:val="28"/>
              </w:rPr>
              <w:t>Thêm mớ</w:t>
            </w:r>
            <w:r w:rsidR="00B41D74" w:rsidRPr="009A4990">
              <w:rPr>
                <w:szCs w:val="28"/>
              </w:rPr>
              <w:t>i user</w:t>
            </w:r>
            <w:r w:rsidRPr="009A4990">
              <w:rPr>
                <w:szCs w:val="28"/>
              </w:rPr>
              <w:t xml:space="preserve"> thành công</w:t>
            </w:r>
          </w:p>
        </w:tc>
      </w:tr>
      <w:tr w:rsidR="008A13E4" w:rsidRPr="009A4990" w:rsidTr="008C6132">
        <w:trPr>
          <w:trHeight w:val="6350"/>
        </w:trPr>
        <w:tc>
          <w:tcPr>
            <w:tcW w:w="2410" w:type="dxa"/>
            <w:vAlign w:val="center"/>
          </w:tcPr>
          <w:p w:rsidR="008A13E4" w:rsidRPr="009A4990" w:rsidRDefault="008A13E4" w:rsidP="00EF2941">
            <w:pPr>
              <w:pStyle w:val="ListParagraph"/>
              <w:spacing w:before="0" w:after="0"/>
              <w:jc w:val="left"/>
              <w:rPr>
                <w:b/>
                <w:szCs w:val="28"/>
              </w:rPr>
            </w:pPr>
            <w:r w:rsidRPr="009A4990">
              <w:rPr>
                <w:b/>
                <w:szCs w:val="28"/>
              </w:rPr>
              <w:lastRenderedPageBreak/>
              <w:t>Luồng sự kiện chính</w:t>
            </w:r>
          </w:p>
        </w:tc>
        <w:tc>
          <w:tcPr>
            <w:tcW w:w="6520" w:type="dxa"/>
            <w:vAlign w:val="center"/>
          </w:tcPr>
          <w:p w:rsidR="008A13E4" w:rsidRPr="009A4990" w:rsidRDefault="008A13E4" w:rsidP="00CE2B10">
            <w:pPr>
              <w:pStyle w:val="Style111"/>
              <w:numPr>
                <w:ilvl w:val="3"/>
                <w:numId w:val="30"/>
              </w:numPr>
              <w:spacing w:before="0" w:after="0"/>
              <w:ind w:left="707" w:hanging="334"/>
              <w:outlineLvl w:val="9"/>
              <w:rPr>
                <w:b w:val="0"/>
              </w:rPr>
            </w:pPr>
            <w:r w:rsidRPr="009A4990">
              <w:rPr>
                <w:b w:val="0"/>
              </w:rPr>
              <w:t>Admin hoặc supporter chọn thêm mớ</w:t>
            </w:r>
            <w:r w:rsidR="004C5440" w:rsidRPr="009A4990">
              <w:rPr>
                <w:b w:val="0"/>
              </w:rPr>
              <w:t>i user</w:t>
            </w:r>
          </w:p>
          <w:p w:rsidR="008A13E4" w:rsidRPr="009A4990" w:rsidRDefault="008A13E4" w:rsidP="00CE2B10">
            <w:pPr>
              <w:pStyle w:val="Style111"/>
              <w:numPr>
                <w:ilvl w:val="0"/>
                <w:numId w:val="30"/>
              </w:numPr>
              <w:spacing w:before="0" w:after="0"/>
              <w:outlineLvl w:val="9"/>
              <w:rPr>
                <w:b w:val="0"/>
              </w:rPr>
            </w:pPr>
            <w:r w:rsidRPr="009A4990">
              <w:rPr>
                <w:b w:val="0"/>
              </w:rPr>
              <w:t>Hệ thống đưa ra giao diện để nhập thông tin người dùng</w:t>
            </w:r>
            <w:r w:rsidR="00412918" w:rsidRPr="009A4990">
              <w:rPr>
                <w:b w:val="0"/>
              </w:rPr>
              <w:t xml:space="preserve"> </w:t>
            </w:r>
          </w:p>
          <w:p w:rsidR="008A13E4" w:rsidRPr="009A4990" w:rsidRDefault="008A13E4" w:rsidP="00CE2B10">
            <w:pPr>
              <w:pStyle w:val="Style111"/>
              <w:numPr>
                <w:ilvl w:val="0"/>
                <w:numId w:val="30"/>
              </w:numPr>
              <w:spacing w:before="0" w:after="0"/>
              <w:outlineLvl w:val="9"/>
              <w:rPr>
                <w:b w:val="0"/>
              </w:rPr>
            </w:pPr>
            <w:r w:rsidRPr="009A4990">
              <w:rPr>
                <w:b w:val="0"/>
              </w:rPr>
              <w:t>Admin hoặc supporter nhập các thông tin để thêm mới</w:t>
            </w:r>
          </w:p>
          <w:p w:rsidR="008A13E4" w:rsidRPr="009A4990" w:rsidRDefault="008A13E4" w:rsidP="00EF2941">
            <w:pPr>
              <w:pStyle w:val="Style111"/>
              <w:numPr>
                <w:ilvl w:val="0"/>
                <w:numId w:val="0"/>
              </w:numPr>
              <w:spacing w:before="0" w:after="0"/>
              <w:ind w:left="720"/>
              <w:outlineLvl w:val="9"/>
              <w:rPr>
                <w:b w:val="0"/>
              </w:rPr>
            </w:pPr>
            <w:r w:rsidRPr="009A4990">
              <w:rPr>
                <w:b w:val="0"/>
              </w:rPr>
              <w:t>A1. Thông tin nhập vào sai định dạng</w:t>
            </w:r>
          </w:p>
          <w:p w:rsidR="008A13E4" w:rsidRPr="009A4990" w:rsidRDefault="008A13E4" w:rsidP="00CE2B10">
            <w:pPr>
              <w:pStyle w:val="Style111"/>
              <w:numPr>
                <w:ilvl w:val="0"/>
                <w:numId w:val="30"/>
              </w:numPr>
              <w:spacing w:before="0" w:after="0"/>
              <w:outlineLvl w:val="9"/>
              <w:rPr>
                <w:b w:val="0"/>
              </w:rPr>
            </w:pPr>
            <w:r w:rsidRPr="009A4990">
              <w:rPr>
                <w:b w:val="0"/>
              </w:rPr>
              <w:t>Admin hoặc supporter chọn lưu</w:t>
            </w:r>
          </w:p>
          <w:p w:rsidR="008A13E4" w:rsidRPr="009A4990" w:rsidRDefault="008A13E4" w:rsidP="00EF2941">
            <w:pPr>
              <w:pStyle w:val="Style111"/>
              <w:numPr>
                <w:ilvl w:val="0"/>
                <w:numId w:val="0"/>
              </w:numPr>
              <w:spacing w:before="0" w:after="0"/>
              <w:ind w:left="720"/>
              <w:outlineLvl w:val="9"/>
              <w:rPr>
                <w:b w:val="0"/>
                <w:color w:val="000000" w:themeColor="text1"/>
                <w:lang w:eastAsia="x-none"/>
              </w:rPr>
            </w:pPr>
            <w:r w:rsidRPr="009A4990">
              <w:rPr>
                <w:b w:val="0"/>
                <w:color w:val="000000" w:themeColor="text1"/>
                <w:lang w:eastAsia="x-none"/>
              </w:rPr>
              <w:t xml:space="preserve">B1. </w:t>
            </w:r>
            <w:r w:rsidRPr="009A4990">
              <w:rPr>
                <w:b w:val="0"/>
              </w:rPr>
              <w:t xml:space="preserve">Admin hoặc supporter </w:t>
            </w:r>
            <w:r w:rsidRPr="009A4990">
              <w:rPr>
                <w:b w:val="0"/>
                <w:color w:val="000000" w:themeColor="text1"/>
                <w:lang w:eastAsia="x-none"/>
              </w:rPr>
              <w:t>chọn hủy</w:t>
            </w:r>
          </w:p>
          <w:p w:rsidR="008A13E4" w:rsidRPr="009A4990" w:rsidRDefault="008A13E4" w:rsidP="00CE2B10">
            <w:pPr>
              <w:pStyle w:val="Style111"/>
              <w:numPr>
                <w:ilvl w:val="0"/>
                <w:numId w:val="30"/>
              </w:numPr>
              <w:spacing w:before="0" w:after="0"/>
              <w:outlineLvl w:val="9"/>
              <w:rPr>
                <w:b w:val="0"/>
              </w:rPr>
            </w:pPr>
            <w:r w:rsidRPr="009A4990">
              <w:rPr>
                <w:b w:val="0"/>
              </w:rPr>
              <w:t>Hệ thống lưu thông tin mới về người dùng vào CSDL</w:t>
            </w:r>
          </w:p>
          <w:p w:rsidR="008A13E4" w:rsidRPr="009A4990" w:rsidRDefault="008A13E4" w:rsidP="00CE2B10">
            <w:pPr>
              <w:pStyle w:val="Style111"/>
              <w:numPr>
                <w:ilvl w:val="0"/>
                <w:numId w:val="30"/>
              </w:numPr>
              <w:spacing w:before="0" w:after="0"/>
              <w:outlineLvl w:val="9"/>
            </w:pPr>
            <w:r w:rsidRPr="009A4990">
              <w:rPr>
                <w:b w:val="0"/>
              </w:rPr>
              <w:t>Use case kết thúc</w:t>
            </w:r>
          </w:p>
        </w:tc>
      </w:tr>
      <w:tr w:rsidR="008A13E4" w:rsidRPr="009A4990" w:rsidTr="00AE2512">
        <w:trPr>
          <w:trHeight w:val="2628"/>
        </w:trPr>
        <w:tc>
          <w:tcPr>
            <w:tcW w:w="2410" w:type="dxa"/>
            <w:vAlign w:val="center"/>
          </w:tcPr>
          <w:p w:rsidR="008A13E4" w:rsidRPr="009A4990" w:rsidRDefault="008A13E4" w:rsidP="00EF2941">
            <w:pPr>
              <w:pStyle w:val="ListParagraph"/>
              <w:spacing w:before="0" w:after="0"/>
              <w:jc w:val="left"/>
              <w:rPr>
                <w:b/>
                <w:szCs w:val="28"/>
              </w:rPr>
            </w:pPr>
            <w:r w:rsidRPr="009A4990">
              <w:rPr>
                <w:b/>
                <w:szCs w:val="28"/>
              </w:rPr>
              <w:t>Luồng phụ</w:t>
            </w:r>
          </w:p>
        </w:tc>
        <w:tc>
          <w:tcPr>
            <w:tcW w:w="6520" w:type="dxa"/>
            <w:vAlign w:val="center"/>
          </w:tcPr>
          <w:p w:rsidR="008A13E4" w:rsidRPr="009A4990" w:rsidRDefault="008A13E4" w:rsidP="00EF2941">
            <w:pPr>
              <w:spacing w:before="0" w:after="0"/>
              <w:jc w:val="left"/>
              <w:rPr>
                <w:color w:val="000000" w:themeColor="text1"/>
                <w:szCs w:val="28"/>
                <w:lang w:eastAsia="x-none"/>
              </w:rPr>
            </w:pPr>
            <w:r w:rsidRPr="009A4990">
              <w:rPr>
                <w:color w:val="000000" w:themeColor="text1"/>
                <w:szCs w:val="28"/>
                <w:lang w:eastAsia="x-none"/>
              </w:rPr>
              <w:t>A1. Thông tin nhập vào sai định dạng</w:t>
            </w:r>
          </w:p>
          <w:p w:rsidR="008A13E4" w:rsidRPr="009A4990" w:rsidRDefault="008A13E4" w:rsidP="00CE2B10">
            <w:pPr>
              <w:pStyle w:val="Style111"/>
              <w:numPr>
                <w:ilvl w:val="3"/>
                <w:numId w:val="31"/>
              </w:numPr>
              <w:spacing w:before="0" w:after="0"/>
              <w:ind w:left="493"/>
              <w:outlineLvl w:val="9"/>
              <w:rPr>
                <w:b w:val="0"/>
                <w:color w:val="000000" w:themeColor="text1"/>
                <w:lang w:eastAsia="x-none"/>
              </w:rPr>
            </w:pPr>
            <w:r w:rsidRPr="009A4990">
              <w:rPr>
                <w:b w:val="0"/>
                <w:color w:val="000000" w:themeColor="text1"/>
                <w:lang w:eastAsia="x-none"/>
              </w:rPr>
              <w:t>Hệ thống đưa ra thông báo lỗi</w:t>
            </w:r>
          </w:p>
          <w:p w:rsidR="008A13E4" w:rsidRPr="009A4990" w:rsidRDefault="008A13E4" w:rsidP="00CE2B10">
            <w:pPr>
              <w:pStyle w:val="Style111"/>
              <w:numPr>
                <w:ilvl w:val="0"/>
                <w:numId w:val="31"/>
              </w:numPr>
              <w:spacing w:before="0" w:after="0"/>
              <w:ind w:left="493"/>
              <w:outlineLvl w:val="9"/>
              <w:rPr>
                <w:b w:val="0"/>
                <w:color w:val="000000" w:themeColor="text1"/>
                <w:lang w:eastAsia="x-none"/>
              </w:rPr>
            </w:pPr>
            <w:r w:rsidRPr="009A4990">
              <w:rPr>
                <w:b w:val="0"/>
                <w:color w:val="000000" w:themeColor="text1"/>
                <w:lang w:eastAsia="x-none"/>
              </w:rPr>
              <w:t>Quay lại bước 2 trong luồng sự kiện chính</w:t>
            </w:r>
          </w:p>
          <w:p w:rsidR="008A13E4" w:rsidRPr="009A4990" w:rsidRDefault="008A13E4" w:rsidP="00EF2941">
            <w:pPr>
              <w:spacing w:before="0" w:after="0"/>
              <w:jc w:val="left"/>
              <w:rPr>
                <w:color w:val="000000" w:themeColor="text1"/>
                <w:szCs w:val="28"/>
                <w:lang w:eastAsia="x-none"/>
              </w:rPr>
            </w:pPr>
            <w:r w:rsidRPr="009A4990">
              <w:rPr>
                <w:color w:val="000000" w:themeColor="text1"/>
                <w:szCs w:val="28"/>
                <w:lang w:eastAsia="x-none"/>
              </w:rPr>
              <w:t xml:space="preserve">B1. </w:t>
            </w:r>
            <w:r w:rsidRPr="009A4990">
              <w:rPr>
                <w:szCs w:val="28"/>
              </w:rPr>
              <w:t>Admin hoặc supporter</w:t>
            </w:r>
            <w:r w:rsidRPr="009A4990">
              <w:rPr>
                <w:color w:val="000000" w:themeColor="text1"/>
                <w:szCs w:val="28"/>
                <w:lang w:eastAsia="x-none"/>
              </w:rPr>
              <w:t xml:space="preserve"> chọn hủy</w:t>
            </w:r>
          </w:p>
          <w:p w:rsidR="008A13E4" w:rsidRPr="009A4990" w:rsidRDefault="008A13E4" w:rsidP="00CE2B10">
            <w:pPr>
              <w:pStyle w:val="Style111"/>
              <w:numPr>
                <w:ilvl w:val="0"/>
                <w:numId w:val="20"/>
              </w:numPr>
              <w:spacing w:before="0" w:after="0"/>
              <w:jc w:val="left"/>
              <w:outlineLvl w:val="9"/>
              <w:rPr>
                <w:b w:val="0"/>
              </w:rPr>
            </w:pPr>
            <w:r w:rsidRPr="009A4990">
              <w:rPr>
                <w:b w:val="0"/>
              </w:rPr>
              <w:t>Use case kết thúc</w:t>
            </w:r>
          </w:p>
        </w:tc>
      </w:tr>
    </w:tbl>
    <w:p w:rsidR="006920D1" w:rsidRPr="009A4990" w:rsidRDefault="006920D1" w:rsidP="006920D1">
      <w:pPr>
        <w:pStyle w:val="ListParagraph"/>
        <w:spacing w:before="0" w:after="0"/>
        <w:ind w:left="720"/>
        <w:rPr>
          <w:b/>
          <w:szCs w:val="28"/>
        </w:rPr>
      </w:pPr>
    </w:p>
    <w:p w:rsidR="003B1D8B" w:rsidRPr="009A4990" w:rsidRDefault="003B1D8B" w:rsidP="00EF2941">
      <w:pPr>
        <w:pStyle w:val="ListParagraph"/>
        <w:numPr>
          <w:ilvl w:val="0"/>
          <w:numId w:val="18"/>
        </w:numPr>
        <w:spacing w:before="0" w:after="0"/>
        <w:rPr>
          <w:b/>
          <w:szCs w:val="28"/>
        </w:rPr>
      </w:pPr>
      <w:r w:rsidRPr="009A4990">
        <w:rPr>
          <w:b/>
          <w:szCs w:val="28"/>
        </w:rPr>
        <w:t>Chỉnh sửa user</w:t>
      </w:r>
    </w:p>
    <w:p w:rsidR="003A01E6" w:rsidRPr="009A4990" w:rsidRDefault="003A01E6" w:rsidP="003A01E6">
      <w:pPr>
        <w:pStyle w:val="Bang"/>
        <w:ind w:left="720"/>
        <w:jc w:val="right"/>
      </w:pPr>
      <w:bookmarkStart w:id="117" w:name="_Toc482169172"/>
      <w:r w:rsidRPr="009A4990">
        <w:t>Bảng 2.9: Đặc tả use case chỉnh sửa user</w:t>
      </w:r>
      <w:bookmarkEnd w:id="117"/>
    </w:p>
    <w:p w:rsidR="00CE2022" w:rsidRPr="009A4990" w:rsidRDefault="00CE2022" w:rsidP="00CE2022">
      <w:pPr>
        <w:pStyle w:val="ListParagraph"/>
        <w:spacing w:before="0" w:after="0"/>
        <w:ind w:left="720"/>
        <w:rPr>
          <w:b/>
          <w:szCs w:val="28"/>
        </w:rPr>
      </w:pPr>
    </w:p>
    <w:p w:rsidR="00C4131E" w:rsidRPr="009A4990" w:rsidRDefault="00C4131E" w:rsidP="00EF2941">
      <w:pPr>
        <w:pStyle w:val="ListParagraph"/>
        <w:numPr>
          <w:ilvl w:val="0"/>
          <w:numId w:val="18"/>
        </w:numPr>
        <w:spacing w:before="0" w:after="0"/>
        <w:rPr>
          <w:b/>
          <w:szCs w:val="28"/>
        </w:rPr>
      </w:pPr>
      <w:r w:rsidRPr="009A4990">
        <w:rPr>
          <w:b/>
          <w:szCs w:val="28"/>
        </w:rPr>
        <w:t>Xóa user</w:t>
      </w:r>
    </w:p>
    <w:p w:rsidR="00FA798C" w:rsidRPr="009A4990" w:rsidRDefault="00FA798C" w:rsidP="00FA798C">
      <w:pPr>
        <w:pStyle w:val="Bang"/>
        <w:ind w:left="720"/>
        <w:jc w:val="right"/>
      </w:pPr>
      <w:bookmarkStart w:id="118" w:name="_Toc482169173"/>
      <w:r w:rsidRPr="009A4990">
        <w:t>Bản</w:t>
      </w:r>
      <w:r w:rsidR="00E71AC1">
        <w:t>g 2.10</w:t>
      </w:r>
      <w:r w:rsidRPr="009A4990">
        <w:t>: Đặc tả use case xóa user</w:t>
      </w:r>
      <w:bookmarkEnd w:id="118"/>
    </w:p>
    <w:p w:rsidR="00D857B0" w:rsidRPr="009A4990" w:rsidRDefault="00D857B0" w:rsidP="00EF2941">
      <w:pPr>
        <w:spacing w:before="0" w:after="0"/>
        <w:rPr>
          <w:b/>
          <w:szCs w:val="28"/>
        </w:rPr>
      </w:pPr>
    </w:p>
    <w:p w:rsidR="00B73ECC" w:rsidRPr="009A4990" w:rsidRDefault="00B73ECC" w:rsidP="00CE2B10">
      <w:pPr>
        <w:pStyle w:val="Heading3"/>
        <w:numPr>
          <w:ilvl w:val="2"/>
          <w:numId w:val="54"/>
        </w:numPr>
        <w:spacing w:before="0"/>
        <w:rPr>
          <w:rFonts w:ascii="Times New Roman" w:hAnsi="Times New Roman"/>
          <w:b/>
          <w:color w:val="auto"/>
          <w:sz w:val="28"/>
          <w:szCs w:val="28"/>
        </w:rPr>
      </w:pPr>
      <w:bookmarkStart w:id="119" w:name="_Toc482167837"/>
      <w:r w:rsidRPr="009A4990">
        <w:rPr>
          <w:rFonts w:ascii="Times New Roman" w:hAnsi="Times New Roman"/>
          <w:b/>
          <w:color w:val="auto"/>
          <w:sz w:val="28"/>
          <w:szCs w:val="28"/>
        </w:rPr>
        <w:t>Chức năng quản lí các file đã lưu</w:t>
      </w:r>
      <w:bookmarkEnd w:id="119"/>
    </w:p>
    <w:p w:rsidR="00623394" w:rsidRPr="009A4990" w:rsidRDefault="00623394"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656E30"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quả</w:t>
      </w:r>
      <w:r w:rsidR="001D181A" w:rsidRPr="009A4990">
        <w:rPr>
          <w:rFonts w:ascii="Times New Roman" w:hAnsi="Times New Roman" w:cs="Times New Roman"/>
          <w:b/>
          <w:i w:val="0"/>
          <w:color w:val="auto"/>
          <w:szCs w:val="28"/>
        </w:rPr>
        <w:t>n lí các file</w:t>
      </w:r>
      <w:r w:rsidRPr="009A4990">
        <w:rPr>
          <w:rFonts w:ascii="Times New Roman" w:hAnsi="Times New Roman" w:cs="Times New Roman"/>
          <w:b/>
          <w:i w:val="0"/>
          <w:color w:val="auto"/>
          <w:szCs w:val="28"/>
        </w:rPr>
        <w:t xml:space="preserve"> lưu</w:t>
      </w:r>
      <w:r w:rsidR="001D181A" w:rsidRPr="009A4990">
        <w:rPr>
          <w:rFonts w:ascii="Times New Roman" w:hAnsi="Times New Roman" w:cs="Times New Roman"/>
          <w:b/>
          <w:i w:val="0"/>
          <w:color w:val="auto"/>
          <w:szCs w:val="28"/>
        </w:rPr>
        <w:t xml:space="preserve"> trữ</w:t>
      </w:r>
    </w:p>
    <w:p w:rsidR="00F975D9" w:rsidRPr="009A4990" w:rsidRDefault="00F975D9" w:rsidP="00EF2941">
      <w:pPr>
        <w:spacing w:before="0" w:after="0"/>
      </w:pPr>
    </w:p>
    <w:p w:rsidR="003703E7" w:rsidRPr="009A4990" w:rsidRDefault="001B63F6" w:rsidP="00EF2941">
      <w:pPr>
        <w:spacing w:before="0" w:after="0"/>
        <w:rPr>
          <w:szCs w:val="28"/>
        </w:rPr>
      </w:pPr>
      <w:r w:rsidRPr="009A4990">
        <w:rPr>
          <w:szCs w:val="28"/>
        </w:rPr>
        <w:object w:dxaOrig="12630" w:dyaOrig="6555">
          <v:shape id="_x0000_i1030" type="#_x0000_t75" style="width:449.25pt;height:258pt" o:ole="">
            <v:imagedata r:id="rId26" o:title=""/>
          </v:shape>
          <o:OLEObject Type="Embed" ProgID="Visio.Drawing.15" ShapeID="_x0000_i1030" DrawAspect="Content" ObjectID="_1556366214" r:id="rId27"/>
        </w:object>
      </w:r>
    </w:p>
    <w:p w:rsidR="00786C50" w:rsidRPr="009A4990" w:rsidRDefault="00877797" w:rsidP="00EF2941">
      <w:pPr>
        <w:pStyle w:val="dmhinh"/>
        <w:spacing w:line="360" w:lineRule="auto"/>
        <w:rPr>
          <w:b w:val="0"/>
        </w:rPr>
      </w:pPr>
      <w:bookmarkStart w:id="120" w:name="_Toc482167919"/>
      <w:r>
        <w:rPr>
          <w:b w:val="0"/>
        </w:rPr>
        <w:t>Hình 2.5.</w:t>
      </w:r>
      <w:r w:rsidR="00F975D9" w:rsidRPr="009A4990">
        <w:rPr>
          <w:b w:val="0"/>
        </w:rPr>
        <w:t xml:space="preserve"> Biểu đồ</w:t>
      </w:r>
      <w:r w:rsidR="00786C50" w:rsidRPr="009A4990">
        <w:rPr>
          <w:b w:val="0"/>
        </w:rPr>
        <w:t xml:space="preserve"> use case </w:t>
      </w:r>
      <w:r w:rsidR="00F975D9" w:rsidRPr="009A4990">
        <w:rPr>
          <w:b w:val="0"/>
        </w:rPr>
        <w:t>quản lí các file lưu trữ</w:t>
      </w:r>
      <w:bookmarkEnd w:id="120"/>
    </w:p>
    <w:p w:rsidR="00786C50" w:rsidRPr="009A4990" w:rsidRDefault="00786C50">
      <w:pPr>
        <w:suppressAutoHyphens w:val="0"/>
        <w:spacing w:before="0" w:after="0" w:line="259" w:lineRule="auto"/>
        <w:jc w:val="left"/>
        <w:rPr>
          <w:color w:val="000000"/>
          <w:szCs w:val="28"/>
        </w:rPr>
      </w:pPr>
      <w:r w:rsidRPr="009A4990">
        <w:rPr>
          <w:b/>
        </w:rPr>
        <w:br w:type="page"/>
      </w:r>
    </w:p>
    <w:p w:rsidR="00477FC3" w:rsidRPr="009A4990" w:rsidRDefault="00623394" w:rsidP="00CE2B10">
      <w:pPr>
        <w:pStyle w:val="ListParagraph"/>
        <w:numPr>
          <w:ilvl w:val="3"/>
          <w:numId w:val="54"/>
        </w:numPr>
        <w:spacing w:before="0" w:after="0"/>
        <w:ind w:hanging="654"/>
        <w:outlineLvl w:val="3"/>
        <w:rPr>
          <w:b/>
          <w:szCs w:val="28"/>
        </w:rPr>
      </w:pPr>
      <w:r w:rsidRPr="009A4990">
        <w:rPr>
          <w:b/>
          <w:szCs w:val="28"/>
        </w:rPr>
        <w:lastRenderedPageBreak/>
        <w:t xml:space="preserve">Đặc tả </w:t>
      </w:r>
      <w:r w:rsidR="009D73BF" w:rsidRPr="009A4990">
        <w:rPr>
          <w:b/>
          <w:szCs w:val="28"/>
        </w:rPr>
        <w:t>use case</w:t>
      </w:r>
      <w:r w:rsidRPr="009A4990">
        <w:rPr>
          <w:b/>
          <w:szCs w:val="28"/>
        </w:rPr>
        <w:t xml:space="preserve"> quản lí các file đã lưu.</w:t>
      </w:r>
    </w:p>
    <w:p w:rsidR="00344508" w:rsidRPr="009A4990" w:rsidRDefault="00344508" w:rsidP="00EF2941">
      <w:pPr>
        <w:spacing w:before="0" w:after="0"/>
        <w:ind w:left="600"/>
        <w:rPr>
          <w:b/>
          <w:szCs w:val="28"/>
        </w:rPr>
      </w:pPr>
      <w:r w:rsidRPr="009A4990">
        <w:rPr>
          <w:b/>
          <w:szCs w:val="28"/>
        </w:rPr>
        <w:t>- Lưu file</w:t>
      </w:r>
    </w:p>
    <w:p w:rsidR="000C296E" w:rsidRPr="009A4990" w:rsidRDefault="000C296E" w:rsidP="000C296E">
      <w:pPr>
        <w:pStyle w:val="Bang"/>
        <w:jc w:val="right"/>
      </w:pPr>
      <w:bookmarkStart w:id="121" w:name="_Toc482169174"/>
      <w:r w:rsidRPr="009A4990">
        <w:t>Bả</w:t>
      </w:r>
      <w:r w:rsidR="00223825">
        <w:t>ng 2.11</w:t>
      </w:r>
      <w:r w:rsidRPr="009A4990">
        <w:t>: Đặc tả use case lưu file</w:t>
      </w:r>
      <w:bookmarkEnd w:id="121"/>
    </w:p>
    <w:p w:rsidR="001D6866" w:rsidRPr="009A4990" w:rsidRDefault="001D6866" w:rsidP="00EF2941">
      <w:pPr>
        <w:spacing w:before="0" w:after="0"/>
        <w:ind w:left="600"/>
        <w:rPr>
          <w:b/>
          <w:szCs w:val="28"/>
        </w:rPr>
      </w:pPr>
    </w:p>
    <w:p w:rsidR="0074074E" w:rsidRPr="009A4990" w:rsidRDefault="0074074E" w:rsidP="00EF2941">
      <w:pPr>
        <w:spacing w:before="0" w:after="0"/>
        <w:ind w:left="600"/>
        <w:rPr>
          <w:b/>
          <w:szCs w:val="28"/>
        </w:rPr>
      </w:pPr>
      <w:r w:rsidRPr="009A4990">
        <w:rPr>
          <w:b/>
          <w:szCs w:val="28"/>
        </w:rPr>
        <w:t>- Xem chi tiết file</w:t>
      </w:r>
    </w:p>
    <w:p w:rsidR="00544B48" w:rsidRPr="009A4990" w:rsidRDefault="00544B48" w:rsidP="00544B48">
      <w:pPr>
        <w:pStyle w:val="Bang"/>
        <w:jc w:val="right"/>
      </w:pPr>
      <w:bookmarkStart w:id="122" w:name="_Toc482169175"/>
      <w:r w:rsidRPr="009A4990">
        <w:t>Bả</w:t>
      </w:r>
      <w:r w:rsidR="007818C2">
        <w:t>ng 2.12</w:t>
      </w:r>
      <w:r w:rsidRPr="009A4990">
        <w:t>: Đặc tả use case xem chi tiết file</w:t>
      </w:r>
      <w:bookmarkEnd w:id="122"/>
    </w:p>
    <w:p w:rsidR="00E42D5D" w:rsidRPr="009A4990" w:rsidRDefault="00E42D5D" w:rsidP="00EF2941">
      <w:pPr>
        <w:pStyle w:val="ListParagraph"/>
        <w:spacing w:before="0" w:after="0"/>
        <w:ind w:left="1440" w:hanging="840"/>
        <w:rPr>
          <w:b/>
          <w:szCs w:val="28"/>
        </w:rPr>
      </w:pPr>
      <w:bookmarkStart w:id="123" w:name="_GoBack"/>
      <w:bookmarkEnd w:id="123"/>
    </w:p>
    <w:p w:rsidR="00742E70" w:rsidRPr="00AE2512" w:rsidRDefault="00742E70" w:rsidP="00AE2512">
      <w:pPr>
        <w:spacing w:before="0" w:after="0"/>
        <w:rPr>
          <w:b/>
          <w:szCs w:val="28"/>
        </w:rPr>
      </w:pPr>
    </w:p>
    <w:p w:rsidR="00FC46D1" w:rsidRPr="009A4990" w:rsidRDefault="00FC46D1" w:rsidP="00EF2941">
      <w:pPr>
        <w:pStyle w:val="ListParagraph"/>
        <w:spacing w:before="0" w:after="0"/>
        <w:ind w:left="1440" w:hanging="840"/>
        <w:rPr>
          <w:b/>
          <w:szCs w:val="28"/>
        </w:rPr>
      </w:pPr>
      <w:r w:rsidRPr="009A4990">
        <w:rPr>
          <w:b/>
          <w:szCs w:val="28"/>
        </w:rPr>
        <w:t>- Xóa file đã lưu</w:t>
      </w:r>
    </w:p>
    <w:p w:rsidR="00057705" w:rsidRPr="009A4990" w:rsidRDefault="00057705" w:rsidP="00057705">
      <w:pPr>
        <w:pStyle w:val="Bang"/>
        <w:ind w:firstLine="600"/>
        <w:jc w:val="right"/>
      </w:pPr>
      <w:bookmarkStart w:id="124" w:name="_Toc482169176"/>
      <w:r w:rsidRPr="009A4990">
        <w:t>Bả</w:t>
      </w:r>
      <w:r w:rsidR="00D009D8">
        <w:t>ng 2.13</w:t>
      </w:r>
      <w:r w:rsidRPr="009A4990">
        <w:t>: Đặc tả use case lưu file</w:t>
      </w:r>
      <w:bookmarkEnd w:id="124"/>
    </w:p>
    <w:tbl>
      <w:tblPr>
        <w:tblStyle w:val="TableGrid"/>
        <w:tblW w:w="8930" w:type="dxa"/>
        <w:tblInd w:w="250" w:type="dxa"/>
        <w:tblLayout w:type="fixed"/>
        <w:tblLook w:val="04A0" w:firstRow="1" w:lastRow="0" w:firstColumn="1" w:lastColumn="0" w:noHBand="0" w:noVBand="1"/>
      </w:tblPr>
      <w:tblGrid>
        <w:gridCol w:w="2410"/>
        <w:gridCol w:w="6520"/>
      </w:tblGrid>
      <w:tr w:rsidR="00490AA9" w:rsidRPr="009A4990" w:rsidTr="001B63F6">
        <w:tc>
          <w:tcPr>
            <w:tcW w:w="2410" w:type="dxa"/>
            <w:vAlign w:val="center"/>
          </w:tcPr>
          <w:p w:rsidR="00490AA9" w:rsidRPr="009A4990" w:rsidRDefault="00490AA9" w:rsidP="001B63F6">
            <w:pPr>
              <w:pStyle w:val="ListParagraph"/>
              <w:spacing w:before="0" w:after="0"/>
              <w:jc w:val="left"/>
              <w:rPr>
                <w:b/>
                <w:szCs w:val="28"/>
              </w:rPr>
            </w:pPr>
            <w:r w:rsidRPr="009A4990">
              <w:rPr>
                <w:b/>
                <w:szCs w:val="28"/>
              </w:rPr>
              <w:t xml:space="preserve">Tên use case </w:t>
            </w:r>
          </w:p>
        </w:tc>
        <w:tc>
          <w:tcPr>
            <w:tcW w:w="6520" w:type="dxa"/>
            <w:vAlign w:val="center"/>
          </w:tcPr>
          <w:p w:rsidR="00490AA9" w:rsidRPr="009A4990" w:rsidRDefault="00490AA9" w:rsidP="001B63F6">
            <w:pPr>
              <w:pStyle w:val="ListParagraph"/>
              <w:tabs>
                <w:tab w:val="left" w:pos="1665"/>
              </w:tabs>
              <w:spacing w:before="0" w:after="0"/>
              <w:jc w:val="left"/>
              <w:rPr>
                <w:szCs w:val="28"/>
              </w:rPr>
            </w:pPr>
            <w:r w:rsidRPr="009A4990">
              <w:rPr>
                <w:szCs w:val="28"/>
              </w:rPr>
              <w:t>Xóa file đã lưu</w:t>
            </w:r>
          </w:p>
        </w:tc>
      </w:tr>
      <w:tr w:rsidR="00490AA9" w:rsidRPr="009A4990" w:rsidTr="001B63F6">
        <w:tc>
          <w:tcPr>
            <w:tcW w:w="2410" w:type="dxa"/>
            <w:vAlign w:val="center"/>
          </w:tcPr>
          <w:p w:rsidR="00490AA9" w:rsidRPr="009A4990" w:rsidRDefault="00490AA9" w:rsidP="001B63F6">
            <w:pPr>
              <w:pStyle w:val="ListParagraph"/>
              <w:spacing w:before="0" w:after="0"/>
              <w:jc w:val="left"/>
              <w:rPr>
                <w:b/>
                <w:szCs w:val="28"/>
              </w:rPr>
            </w:pPr>
            <w:r w:rsidRPr="009A4990">
              <w:rPr>
                <w:b/>
                <w:szCs w:val="28"/>
              </w:rPr>
              <w:t>Mô tả</w:t>
            </w:r>
          </w:p>
        </w:tc>
        <w:tc>
          <w:tcPr>
            <w:tcW w:w="6520" w:type="dxa"/>
            <w:vAlign w:val="center"/>
          </w:tcPr>
          <w:p w:rsidR="00490AA9" w:rsidRPr="009A4990" w:rsidRDefault="00490AA9" w:rsidP="001B63F6">
            <w:pPr>
              <w:pStyle w:val="ListParagraph"/>
              <w:spacing w:before="0" w:after="0"/>
              <w:jc w:val="left"/>
              <w:rPr>
                <w:szCs w:val="28"/>
              </w:rPr>
            </w:pPr>
            <w:r w:rsidRPr="009A4990">
              <w:rPr>
                <w:szCs w:val="28"/>
              </w:rPr>
              <w:t xml:space="preserve">Admin, supporter muốn </w:t>
            </w:r>
            <w:r w:rsidR="008A5E40" w:rsidRPr="009A4990">
              <w:rPr>
                <w:szCs w:val="28"/>
              </w:rPr>
              <w:t xml:space="preserve">xóa </w:t>
            </w:r>
            <w:r w:rsidRPr="009A4990">
              <w:rPr>
                <w:szCs w:val="28"/>
              </w:rPr>
              <w:t>file đã lưu</w:t>
            </w:r>
          </w:p>
        </w:tc>
      </w:tr>
      <w:tr w:rsidR="00490AA9" w:rsidRPr="009A4990" w:rsidTr="001B63F6">
        <w:tc>
          <w:tcPr>
            <w:tcW w:w="2410" w:type="dxa"/>
            <w:vAlign w:val="center"/>
          </w:tcPr>
          <w:p w:rsidR="00490AA9" w:rsidRPr="009A4990" w:rsidRDefault="00490AA9" w:rsidP="001B63F6">
            <w:pPr>
              <w:pStyle w:val="ListParagraph"/>
              <w:spacing w:before="0" w:after="0"/>
              <w:jc w:val="left"/>
              <w:rPr>
                <w:b/>
                <w:szCs w:val="28"/>
              </w:rPr>
            </w:pPr>
            <w:r w:rsidRPr="009A4990">
              <w:rPr>
                <w:b/>
                <w:szCs w:val="28"/>
              </w:rPr>
              <w:t>Actor</w:t>
            </w:r>
          </w:p>
        </w:tc>
        <w:tc>
          <w:tcPr>
            <w:tcW w:w="6520" w:type="dxa"/>
            <w:vAlign w:val="center"/>
          </w:tcPr>
          <w:p w:rsidR="00490AA9" w:rsidRPr="009A4990" w:rsidRDefault="00490AA9" w:rsidP="001B63F6">
            <w:pPr>
              <w:pStyle w:val="ListParagraph"/>
              <w:spacing w:before="0" w:after="0"/>
              <w:jc w:val="left"/>
              <w:rPr>
                <w:szCs w:val="28"/>
              </w:rPr>
            </w:pPr>
            <w:r w:rsidRPr="009A4990">
              <w:rPr>
                <w:szCs w:val="28"/>
              </w:rPr>
              <w:t>Admin, supporter</w:t>
            </w:r>
          </w:p>
        </w:tc>
      </w:tr>
      <w:tr w:rsidR="00490AA9" w:rsidRPr="009A4990" w:rsidTr="001B63F6">
        <w:tc>
          <w:tcPr>
            <w:tcW w:w="2410" w:type="dxa"/>
            <w:vAlign w:val="center"/>
          </w:tcPr>
          <w:p w:rsidR="00490AA9" w:rsidRPr="009A4990" w:rsidRDefault="00490AA9" w:rsidP="001B63F6">
            <w:pPr>
              <w:pStyle w:val="ListParagraph"/>
              <w:spacing w:before="0" w:after="0"/>
              <w:jc w:val="left"/>
              <w:rPr>
                <w:b/>
                <w:szCs w:val="28"/>
              </w:rPr>
            </w:pPr>
            <w:r w:rsidRPr="009A4990">
              <w:rPr>
                <w:b/>
                <w:szCs w:val="28"/>
              </w:rPr>
              <w:t>Tiền điều kiện</w:t>
            </w:r>
          </w:p>
        </w:tc>
        <w:tc>
          <w:tcPr>
            <w:tcW w:w="6520" w:type="dxa"/>
            <w:vAlign w:val="center"/>
          </w:tcPr>
          <w:p w:rsidR="00490AA9" w:rsidRPr="009A4990" w:rsidRDefault="00490AA9" w:rsidP="001B63F6">
            <w:pPr>
              <w:pStyle w:val="ListParagraph"/>
              <w:spacing w:before="0" w:after="0"/>
              <w:jc w:val="left"/>
              <w:rPr>
                <w:szCs w:val="28"/>
              </w:rPr>
            </w:pPr>
            <w:r w:rsidRPr="009A4990">
              <w:rPr>
                <w:szCs w:val="28"/>
              </w:rPr>
              <w:t>Đăng nhập thành công với quyền admin hoặc supporter</w:t>
            </w:r>
          </w:p>
        </w:tc>
      </w:tr>
      <w:tr w:rsidR="00490AA9" w:rsidRPr="009A4990" w:rsidTr="001B63F6">
        <w:tc>
          <w:tcPr>
            <w:tcW w:w="2410" w:type="dxa"/>
            <w:vAlign w:val="center"/>
          </w:tcPr>
          <w:p w:rsidR="00490AA9" w:rsidRPr="009A4990" w:rsidRDefault="00490AA9" w:rsidP="001B63F6">
            <w:pPr>
              <w:pStyle w:val="ListParagraph"/>
              <w:spacing w:before="0" w:after="0"/>
              <w:jc w:val="left"/>
              <w:rPr>
                <w:b/>
                <w:szCs w:val="28"/>
              </w:rPr>
            </w:pPr>
            <w:r w:rsidRPr="009A4990">
              <w:rPr>
                <w:b/>
                <w:szCs w:val="28"/>
              </w:rPr>
              <w:t>Hậu điều kiện</w:t>
            </w:r>
          </w:p>
        </w:tc>
        <w:tc>
          <w:tcPr>
            <w:tcW w:w="6520" w:type="dxa"/>
            <w:vAlign w:val="center"/>
          </w:tcPr>
          <w:p w:rsidR="00490AA9" w:rsidRPr="009A4990" w:rsidRDefault="000B543E" w:rsidP="001B63F6">
            <w:pPr>
              <w:pStyle w:val="ListParagraph"/>
              <w:spacing w:before="0" w:after="0"/>
              <w:jc w:val="left"/>
              <w:rPr>
                <w:szCs w:val="28"/>
              </w:rPr>
            </w:pPr>
            <w:r w:rsidRPr="009A4990">
              <w:rPr>
                <w:szCs w:val="28"/>
              </w:rPr>
              <w:t>Xóa</w:t>
            </w:r>
            <w:r w:rsidR="00490AA9" w:rsidRPr="009A4990">
              <w:rPr>
                <w:szCs w:val="28"/>
              </w:rPr>
              <w:t xml:space="preserve"> file thành công</w:t>
            </w:r>
          </w:p>
        </w:tc>
      </w:tr>
      <w:tr w:rsidR="00490AA9" w:rsidRPr="009A4990" w:rsidTr="001B63F6">
        <w:trPr>
          <w:trHeight w:val="4031"/>
        </w:trPr>
        <w:tc>
          <w:tcPr>
            <w:tcW w:w="2410" w:type="dxa"/>
            <w:vAlign w:val="center"/>
          </w:tcPr>
          <w:p w:rsidR="00490AA9" w:rsidRPr="009A4990" w:rsidRDefault="00490AA9" w:rsidP="001B63F6">
            <w:pPr>
              <w:pStyle w:val="ListParagraph"/>
              <w:spacing w:before="0" w:after="0"/>
              <w:jc w:val="left"/>
              <w:rPr>
                <w:b/>
                <w:szCs w:val="28"/>
              </w:rPr>
            </w:pPr>
            <w:r w:rsidRPr="009A4990">
              <w:rPr>
                <w:b/>
                <w:szCs w:val="28"/>
              </w:rPr>
              <w:t>Luồng sự kiện chính</w:t>
            </w:r>
          </w:p>
        </w:tc>
        <w:tc>
          <w:tcPr>
            <w:tcW w:w="6520" w:type="dxa"/>
            <w:vAlign w:val="center"/>
          </w:tcPr>
          <w:p w:rsidR="00490AA9" w:rsidRPr="009A4990" w:rsidRDefault="00490AA9" w:rsidP="00CE2B10">
            <w:pPr>
              <w:pStyle w:val="HinhAnh"/>
              <w:numPr>
                <w:ilvl w:val="6"/>
                <w:numId w:val="35"/>
              </w:numPr>
              <w:spacing w:before="0" w:after="0" w:line="360" w:lineRule="auto"/>
              <w:ind w:left="372"/>
              <w:jc w:val="left"/>
              <w:rPr>
                <w:i w:val="0"/>
                <w:szCs w:val="28"/>
              </w:rPr>
            </w:pPr>
            <w:r w:rsidRPr="009A4990">
              <w:rPr>
                <w:i w:val="0"/>
                <w:szCs w:val="28"/>
              </w:rPr>
              <w:t>Admin hoặ</w:t>
            </w:r>
            <w:r w:rsidR="00E97103" w:rsidRPr="009A4990">
              <w:rPr>
                <w:i w:val="0"/>
                <w:szCs w:val="28"/>
              </w:rPr>
              <w:t>c supporter chọn vào</w:t>
            </w:r>
            <w:r w:rsidRPr="009A4990">
              <w:rPr>
                <w:i w:val="0"/>
                <w:szCs w:val="28"/>
              </w:rPr>
              <w:t xml:space="preserve"> biểu </w:t>
            </w:r>
            <w:r w:rsidR="009D3E4C" w:rsidRPr="009A4990">
              <w:rPr>
                <w:i w:val="0"/>
                <w:szCs w:val="28"/>
              </w:rPr>
              <w:t xml:space="preserve">xóa </w:t>
            </w:r>
            <w:r w:rsidRPr="009A4990">
              <w:rPr>
                <w:i w:val="0"/>
                <w:szCs w:val="28"/>
              </w:rPr>
              <w:t>file với file tương ứ</w:t>
            </w:r>
            <w:r w:rsidR="00E97103" w:rsidRPr="009A4990">
              <w:rPr>
                <w:i w:val="0"/>
                <w:szCs w:val="28"/>
              </w:rPr>
              <w:t>ng mà người dùng muốn xóa.</w:t>
            </w:r>
          </w:p>
          <w:p w:rsidR="009D739B" w:rsidRPr="009A4990" w:rsidRDefault="009D739B" w:rsidP="00CE2B10">
            <w:pPr>
              <w:pStyle w:val="Style111"/>
              <w:numPr>
                <w:ilvl w:val="6"/>
                <w:numId w:val="35"/>
              </w:numPr>
              <w:spacing w:before="0" w:after="0"/>
              <w:ind w:left="372"/>
              <w:jc w:val="left"/>
              <w:outlineLvl w:val="9"/>
              <w:rPr>
                <w:b w:val="0"/>
              </w:rPr>
            </w:pPr>
            <w:r w:rsidRPr="009A4990">
              <w:rPr>
                <w:b w:val="0"/>
              </w:rPr>
              <w:t>Hệ thống đưa ra thông báo xác nhận xóa</w:t>
            </w:r>
          </w:p>
          <w:p w:rsidR="009D739B" w:rsidRPr="009A4990" w:rsidRDefault="009D739B" w:rsidP="00CE2B10">
            <w:pPr>
              <w:pStyle w:val="Style111"/>
              <w:numPr>
                <w:ilvl w:val="6"/>
                <w:numId w:val="35"/>
              </w:numPr>
              <w:spacing w:before="0" w:after="0"/>
              <w:ind w:left="372"/>
              <w:jc w:val="left"/>
              <w:outlineLvl w:val="9"/>
              <w:rPr>
                <w:b w:val="0"/>
              </w:rPr>
            </w:pPr>
            <w:r w:rsidRPr="009A4990">
              <w:rPr>
                <w:b w:val="0"/>
              </w:rPr>
              <w:t>Admin hoặc supporter nhấn xóa xác nhận xóa</w:t>
            </w:r>
            <w:r w:rsidR="00E97103" w:rsidRPr="009A4990">
              <w:rPr>
                <w:b w:val="0"/>
              </w:rPr>
              <w:t xml:space="preserve"> để xóa file.</w:t>
            </w:r>
          </w:p>
          <w:p w:rsidR="009D739B" w:rsidRPr="009A4990" w:rsidRDefault="009D739B" w:rsidP="001B63F6">
            <w:pPr>
              <w:pStyle w:val="ListParagraph"/>
              <w:spacing w:before="0" w:after="0"/>
              <w:ind w:left="372"/>
              <w:jc w:val="left"/>
              <w:rPr>
                <w:szCs w:val="28"/>
              </w:rPr>
            </w:pPr>
            <w:r w:rsidRPr="009A4990">
              <w:rPr>
                <w:szCs w:val="28"/>
              </w:rPr>
              <w:t>A1. Admin hoặc supporter</w:t>
            </w:r>
            <w:r w:rsidRPr="009A4990">
              <w:rPr>
                <w:color w:val="000000" w:themeColor="text1"/>
                <w:szCs w:val="28"/>
                <w:lang w:eastAsia="x-none"/>
              </w:rPr>
              <w:t xml:space="preserve"> </w:t>
            </w:r>
            <w:r w:rsidRPr="009A4990">
              <w:rPr>
                <w:szCs w:val="28"/>
              </w:rPr>
              <w:t>chọn hủy</w:t>
            </w:r>
          </w:p>
          <w:p w:rsidR="009D739B" w:rsidRPr="009A4990" w:rsidRDefault="009D739B" w:rsidP="00CE2B10">
            <w:pPr>
              <w:pStyle w:val="Style111"/>
              <w:numPr>
                <w:ilvl w:val="6"/>
                <w:numId w:val="35"/>
              </w:numPr>
              <w:spacing w:before="0" w:after="0"/>
              <w:ind w:left="372"/>
              <w:jc w:val="left"/>
              <w:outlineLvl w:val="9"/>
            </w:pPr>
            <w:r w:rsidRPr="009A4990">
              <w:rPr>
                <w:b w:val="0"/>
              </w:rPr>
              <w:t>Hệ thống xóa file đó khỏi cơ sở dữ liệu và hiển thị lạ</w:t>
            </w:r>
            <w:r w:rsidR="00443628" w:rsidRPr="009A4990">
              <w:rPr>
                <w:b w:val="0"/>
              </w:rPr>
              <w:t>i trang danh sách các file đã lưu</w:t>
            </w:r>
            <w:r w:rsidRPr="009A4990">
              <w:rPr>
                <w:b w:val="0"/>
              </w:rPr>
              <w:t>.</w:t>
            </w:r>
          </w:p>
          <w:p w:rsidR="00490AA9" w:rsidRPr="009A4990" w:rsidRDefault="00490AA9" w:rsidP="00CE2B10">
            <w:pPr>
              <w:pStyle w:val="Style121"/>
              <w:numPr>
                <w:ilvl w:val="6"/>
                <w:numId w:val="35"/>
              </w:numPr>
              <w:spacing w:before="0" w:after="0"/>
              <w:ind w:left="372"/>
              <w:jc w:val="left"/>
              <w:outlineLvl w:val="9"/>
              <w:rPr>
                <w:b w:val="0"/>
              </w:rPr>
            </w:pPr>
            <w:r w:rsidRPr="009A4990">
              <w:rPr>
                <w:b w:val="0"/>
                <w:color w:val="000000" w:themeColor="text1"/>
                <w:lang w:eastAsia="x-none"/>
              </w:rPr>
              <w:t>Use case kết thúc</w:t>
            </w:r>
          </w:p>
        </w:tc>
      </w:tr>
      <w:tr w:rsidR="00490AA9" w:rsidRPr="009A4990" w:rsidTr="00742E70">
        <w:trPr>
          <w:trHeight w:val="1104"/>
        </w:trPr>
        <w:tc>
          <w:tcPr>
            <w:tcW w:w="2410" w:type="dxa"/>
            <w:vAlign w:val="center"/>
          </w:tcPr>
          <w:p w:rsidR="00490AA9" w:rsidRPr="009A4990" w:rsidRDefault="00490AA9" w:rsidP="001B63F6">
            <w:pPr>
              <w:pStyle w:val="ListParagraph"/>
              <w:spacing w:before="0" w:after="0"/>
              <w:jc w:val="left"/>
              <w:rPr>
                <w:b/>
                <w:szCs w:val="28"/>
              </w:rPr>
            </w:pPr>
            <w:r w:rsidRPr="009A4990">
              <w:rPr>
                <w:b/>
                <w:szCs w:val="28"/>
              </w:rPr>
              <w:t>Luồng phụ</w:t>
            </w:r>
          </w:p>
        </w:tc>
        <w:tc>
          <w:tcPr>
            <w:tcW w:w="6520" w:type="dxa"/>
            <w:vAlign w:val="center"/>
          </w:tcPr>
          <w:p w:rsidR="00490AA9" w:rsidRPr="009A4990" w:rsidRDefault="00D62C9C" w:rsidP="001B63F6">
            <w:pPr>
              <w:suppressAutoHyphens w:val="0"/>
              <w:spacing w:before="0" w:after="0"/>
              <w:jc w:val="left"/>
              <w:rPr>
                <w:szCs w:val="28"/>
              </w:rPr>
            </w:pPr>
            <w:r w:rsidRPr="009A4990">
              <w:rPr>
                <w:szCs w:val="28"/>
              </w:rPr>
              <w:t>A1. Admin hoặc supporter chọn hủy</w:t>
            </w:r>
          </w:p>
          <w:p w:rsidR="00D62C9C" w:rsidRPr="009A4990" w:rsidRDefault="009D73BF" w:rsidP="00786C50">
            <w:pPr>
              <w:pStyle w:val="ListParagraph"/>
              <w:numPr>
                <w:ilvl w:val="0"/>
                <w:numId w:val="34"/>
              </w:numPr>
              <w:suppressAutoHyphens w:val="0"/>
              <w:spacing w:before="0" w:after="0"/>
              <w:jc w:val="left"/>
              <w:rPr>
                <w:szCs w:val="28"/>
              </w:rPr>
            </w:pPr>
            <w:r w:rsidRPr="009A4990">
              <w:rPr>
                <w:szCs w:val="28"/>
              </w:rPr>
              <w:t>Use case</w:t>
            </w:r>
            <w:r w:rsidR="00D62C9C" w:rsidRPr="009A4990">
              <w:rPr>
                <w:szCs w:val="28"/>
              </w:rPr>
              <w:t xml:space="preserve"> kết thúc</w:t>
            </w:r>
          </w:p>
        </w:tc>
      </w:tr>
    </w:tbl>
    <w:p w:rsidR="007D5CF2" w:rsidRPr="009A4990" w:rsidRDefault="00057705" w:rsidP="00EF2941">
      <w:pPr>
        <w:pStyle w:val="Bang"/>
      </w:pPr>
      <w:bookmarkStart w:id="125" w:name="_Toc482169177"/>
      <w:r w:rsidRPr="009A4990">
        <w:t>`</w:t>
      </w:r>
      <w:bookmarkEnd w:id="125"/>
    </w:p>
    <w:p w:rsidR="00B73ECC" w:rsidRPr="009A4990" w:rsidRDefault="00B73ECC" w:rsidP="00CE2B10">
      <w:pPr>
        <w:pStyle w:val="Heading3"/>
        <w:numPr>
          <w:ilvl w:val="2"/>
          <w:numId w:val="54"/>
        </w:numPr>
        <w:spacing w:before="0"/>
        <w:rPr>
          <w:rFonts w:ascii="Times New Roman" w:hAnsi="Times New Roman"/>
          <w:b/>
          <w:color w:val="auto"/>
          <w:sz w:val="28"/>
          <w:szCs w:val="28"/>
        </w:rPr>
      </w:pPr>
      <w:bookmarkStart w:id="126" w:name="_Toc482167838"/>
      <w:r w:rsidRPr="009A4990">
        <w:rPr>
          <w:rFonts w:ascii="Times New Roman" w:hAnsi="Times New Roman"/>
          <w:b/>
          <w:color w:val="auto"/>
          <w:sz w:val="28"/>
          <w:szCs w:val="28"/>
        </w:rPr>
        <w:lastRenderedPageBreak/>
        <w:t>Chức năng cập nhật profile</w:t>
      </w:r>
      <w:bookmarkEnd w:id="126"/>
    </w:p>
    <w:p w:rsidR="00910045" w:rsidRPr="009A4990" w:rsidRDefault="00910045"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786C50"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cập nhật profile</w:t>
      </w:r>
    </w:p>
    <w:p w:rsidR="006D5B2B" w:rsidRPr="009A4990" w:rsidRDefault="006D5B2B" w:rsidP="00EF2941">
      <w:pPr>
        <w:spacing w:before="0" w:after="0"/>
        <w:rPr>
          <w:szCs w:val="28"/>
        </w:rPr>
      </w:pPr>
      <w:r w:rsidRPr="009A4990">
        <w:rPr>
          <w:szCs w:val="28"/>
        </w:rPr>
        <w:object w:dxaOrig="11566" w:dyaOrig="5911">
          <v:shape id="_x0000_i1031" type="#_x0000_t75" style="width:448.5pt;height:240pt" o:ole="">
            <v:imagedata r:id="rId28" o:title=""/>
          </v:shape>
          <o:OLEObject Type="Embed" ProgID="Visio.Drawing.15" ShapeID="_x0000_i1031" DrawAspect="Content" ObjectID="_1556366215" r:id="rId29"/>
        </w:object>
      </w:r>
    </w:p>
    <w:p w:rsidR="008F2154" w:rsidRPr="009A4990" w:rsidRDefault="00786C50" w:rsidP="00B60CD4">
      <w:pPr>
        <w:pStyle w:val="dmhinh"/>
        <w:spacing w:line="360" w:lineRule="auto"/>
        <w:rPr>
          <w:b w:val="0"/>
        </w:rPr>
      </w:pPr>
      <w:bookmarkStart w:id="127" w:name="_Toc482167920"/>
      <w:r w:rsidRPr="009A4990">
        <w:rPr>
          <w:b w:val="0"/>
        </w:rPr>
        <w:t>Hình 2.6:</w:t>
      </w:r>
      <w:r w:rsidR="00BD05D3" w:rsidRPr="009A4990">
        <w:rPr>
          <w:b w:val="0"/>
        </w:rPr>
        <w:t xml:space="preserve"> </w:t>
      </w:r>
      <w:r w:rsidR="008F2154" w:rsidRPr="009A4990">
        <w:rPr>
          <w:b w:val="0"/>
        </w:rPr>
        <w:t>Biểu đồ usecase cập nhật profile</w:t>
      </w:r>
      <w:bookmarkEnd w:id="127"/>
    </w:p>
    <w:p w:rsidR="00910045" w:rsidRPr="009A4990" w:rsidRDefault="00910045"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Đặc tả </w:t>
      </w:r>
      <w:r w:rsidR="00786C50"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cập nhật profile</w:t>
      </w:r>
    </w:p>
    <w:p w:rsidR="00B60CD4" w:rsidRPr="009A4990" w:rsidRDefault="00B60CD4" w:rsidP="00B60CD4">
      <w:pPr>
        <w:pStyle w:val="Bang"/>
        <w:ind w:left="450"/>
        <w:jc w:val="right"/>
      </w:pPr>
      <w:bookmarkStart w:id="128" w:name="_Toc482169178"/>
      <w:r w:rsidRPr="009A4990">
        <w:t xml:space="preserve">Bảng </w:t>
      </w:r>
      <w:r w:rsidR="00D70485">
        <w:t>2.14</w:t>
      </w:r>
      <w:r w:rsidRPr="009A4990">
        <w:t>: Đặc tả use case cập nhật profile</w:t>
      </w:r>
      <w:bookmarkEnd w:id="128"/>
    </w:p>
    <w:tbl>
      <w:tblPr>
        <w:tblStyle w:val="TableGrid"/>
        <w:tblW w:w="0" w:type="auto"/>
        <w:tblInd w:w="250" w:type="dxa"/>
        <w:tblLook w:val="04A0" w:firstRow="1" w:lastRow="0" w:firstColumn="1" w:lastColumn="0" w:noHBand="0" w:noVBand="1"/>
      </w:tblPr>
      <w:tblGrid>
        <w:gridCol w:w="2410"/>
        <w:gridCol w:w="6520"/>
      </w:tblGrid>
      <w:tr w:rsidR="00F70CD9" w:rsidRPr="009A4990" w:rsidTr="001B63F6">
        <w:tc>
          <w:tcPr>
            <w:tcW w:w="2410" w:type="dxa"/>
            <w:vAlign w:val="center"/>
          </w:tcPr>
          <w:p w:rsidR="00F70CD9" w:rsidRPr="009A4990" w:rsidRDefault="00F70CD9" w:rsidP="00EF2941">
            <w:pPr>
              <w:pStyle w:val="ListParagraph"/>
              <w:spacing w:before="0" w:after="0"/>
              <w:jc w:val="left"/>
              <w:rPr>
                <w:b/>
                <w:szCs w:val="28"/>
              </w:rPr>
            </w:pPr>
            <w:r w:rsidRPr="009A4990">
              <w:rPr>
                <w:b/>
                <w:szCs w:val="28"/>
              </w:rPr>
              <w:t xml:space="preserve">Tên use case </w:t>
            </w:r>
          </w:p>
        </w:tc>
        <w:tc>
          <w:tcPr>
            <w:tcW w:w="6520" w:type="dxa"/>
            <w:vAlign w:val="center"/>
          </w:tcPr>
          <w:p w:rsidR="00F70CD9" w:rsidRPr="009A4990" w:rsidRDefault="00F70CD9" w:rsidP="00EF2941">
            <w:pPr>
              <w:pStyle w:val="ListParagraph"/>
              <w:tabs>
                <w:tab w:val="left" w:pos="1665"/>
              </w:tabs>
              <w:spacing w:before="0" w:after="0"/>
              <w:jc w:val="left"/>
              <w:rPr>
                <w:szCs w:val="28"/>
              </w:rPr>
            </w:pPr>
            <w:r w:rsidRPr="009A4990">
              <w:rPr>
                <w:szCs w:val="28"/>
              </w:rPr>
              <w:t>Cập nhật profile</w:t>
            </w:r>
          </w:p>
        </w:tc>
      </w:tr>
      <w:tr w:rsidR="00F70CD9" w:rsidRPr="009A4990" w:rsidTr="001B63F6">
        <w:tc>
          <w:tcPr>
            <w:tcW w:w="2410" w:type="dxa"/>
            <w:vAlign w:val="center"/>
          </w:tcPr>
          <w:p w:rsidR="00F70CD9" w:rsidRPr="009A4990" w:rsidRDefault="00F70CD9" w:rsidP="00EF2941">
            <w:pPr>
              <w:pStyle w:val="ListParagraph"/>
              <w:spacing w:before="0" w:after="0"/>
              <w:jc w:val="left"/>
              <w:rPr>
                <w:b/>
                <w:szCs w:val="28"/>
              </w:rPr>
            </w:pPr>
            <w:r w:rsidRPr="009A4990">
              <w:rPr>
                <w:b/>
                <w:szCs w:val="28"/>
              </w:rPr>
              <w:t>Mô tả</w:t>
            </w:r>
          </w:p>
        </w:tc>
        <w:tc>
          <w:tcPr>
            <w:tcW w:w="6520" w:type="dxa"/>
            <w:vAlign w:val="center"/>
          </w:tcPr>
          <w:p w:rsidR="00F70CD9" w:rsidRPr="009A4990" w:rsidRDefault="00F70CD9" w:rsidP="00EF2941">
            <w:pPr>
              <w:pStyle w:val="ListParagraph"/>
              <w:spacing w:before="0" w:after="0"/>
              <w:jc w:val="left"/>
              <w:rPr>
                <w:szCs w:val="28"/>
              </w:rPr>
            </w:pPr>
            <w:r w:rsidRPr="009A4990">
              <w:rPr>
                <w:szCs w:val="28"/>
              </w:rPr>
              <w:t xml:space="preserve">Admin, supporter hoặc </w:t>
            </w:r>
            <w:r w:rsidR="00544B48" w:rsidRPr="009A4990">
              <w:rPr>
                <w:szCs w:val="28"/>
              </w:rPr>
              <w:t>student</w:t>
            </w:r>
            <w:r w:rsidRPr="009A4990">
              <w:rPr>
                <w:szCs w:val="28"/>
              </w:rPr>
              <w:t xml:space="preserve"> muố</w:t>
            </w:r>
            <w:r w:rsidR="002C7853" w:rsidRPr="009A4990">
              <w:rPr>
                <w:szCs w:val="28"/>
              </w:rPr>
              <w:t>n chỉnh sửa</w:t>
            </w:r>
            <w:r w:rsidRPr="009A4990">
              <w:rPr>
                <w:szCs w:val="28"/>
              </w:rPr>
              <w:t xml:space="preserve"> profile</w:t>
            </w:r>
            <w:r w:rsidR="002C7853" w:rsidRPr="009A4990">
              <w:rPr>
                <w:szCs w:val="28"/>
              </w:rPr>
              <w:t xml:space="preserve"> của mình.</w:t>
            </w:r>
          </w:p>
        </w:tc>
      </w:tr>
      <w:tr w:rsidR="00F70CD9" w:rsidRPr="009A4990" w:rsidTr="001B63F6">
        <w:tc>
          <w:tcPr>
            <w:tcW w:w="2410" w:type="dxa"/>
            <w:vAlign w:val="center"/>
          </w:tcPr>
          <w:p w:rsidR="00F70CD9" w:rsidRPr="009A4990" w:rsidRDefault="00F70CD9" w:rsidP="00EF2941">
            <w:pPr>
              <w:pStyle w:val="ListParagraph"/>
              <w:spacing w:before="0" w:after="0"/>
              <w:jc w:val="left"/>
              <w:rPr>
                <w:b/>
                <w:szCs w:val="28"/>
              </w:rPr>
            </w:pPr>
            <w:r w:rsidRPr="009A4990">
              <w:rPr>
                <w:b/>
                <w:szCs w:val="28"/>
              </w:rPr>
              <w:t>Actor</w:t>
            </w:r>
          </w:p>
        </w:tc>
        <w:tc>
          <w:tcPr>
            <w:tcW w:w="6520" w:type="dxa"/>
            <w:vAlign w:val="center"/>
          </w:tcPr>
          <w:p w:rsidR="00F70CD9" w:rsidRPr="009A4990" w:rsidRDefault="00F70CD9" w:rsidP="00EF2941">
            <w:pPr>
              <w:pStyle w:val="ListParagraph"/>
              <w:spacing w:before="0" w:after="0"/>
              <w:jc w:val="left"/>
              <w:rPr>
                <w:szCs w:val="28"/>
              </w:rPr>
            </w:pPr>
            <w:r w:rsidRPr="009A4990">
              <w:rPr>
                <w:szCs w:val="28"/>
              </w:rPr>
              <w:t xml:space="preserve">Admin, supporter, </w:t>
            </w:r>
            <w:r w:rsidR="00544B48" w:rsidRPr="009A4990">
              <w:rPr>
                <w:szCs w:val="28"/>
              </w:rPr>
              <w:t>student</w:t>
            </w:r>
          </w:p>
        </w:tc>
      </w:tr>
      <w:tr w:rsidR="00F70CD9" w:rsidRPr="009A4990" w:rsidTr="001B63F6">
        <w:tc>
          <w:tcPr>
            <w:tcW w:w="2410" w:type="dxa"/>
            <w:vAlign w:val="center"/>
          </w:tcPr>
          <w:p w:rsidR="00F70CD9" w:rsidRPr="009A4990" w:rsidRDefault="00F70CD9" w:rsidP="00EF2941">
            <w:pPr>
              <w:pStyle w:val="ListParagraph"/>
              <w:spacing w:before="0" w:after="0"/>
              <w:jc w:val="left"/>
              <w:rPr>
                <w:b/>
                <w:szCs w:val="28"/>
              </w:rPr>
            </w:pPr>
            <w:r w:rsidRPr="009A4990">
              <w:rPr>
                <w:b/>
                <w:szCs w:val="28"/>
              </w:rPr>
              <w:t>Tiền điều kiện</w:t>
            </w:r>
          </w:p>
        </w:tc>
        <w:tc>
          <w:tcPr>
            <w:tcW w:w="6520" w:type="dxa"/>
            <w:vAlign w:val="center"/>
          </w:tcPr>
          <w:p w:rsidR="00F70CD9" w:rsidRPr="009A4990" w:rsidRDefault="00F70CD9" w:rsidP="00EF2941">
            <w:pPr>
              <w:pStyle w:val="ListParagraph"/>
              <w:spacing w:before="0" w:after="0"/>
              <w:jc w:val="left"/>
              <w:rPr>
                <w:szCs w:val="28"/>
              </w:rPr>
            </w:pPr>
            <w:r w:rsidRPr="009A4990">
              <w:rPr>
                <w:szCs w:val="28"/>
              </w:rPr>
              <w:t>Đăng nhập thành công</w:t>
            </w:r>
          </w:p>
        </w:tc>
      </w:tr>
      <w:tr w:rsidR="00F70CD9" w:rsidRPr="009A4990" w:rsidTr="001B63F6">
        <w:tc>
          <w:tcPr>
            <w:tcW w:w="2410" w:type="dxa"/>
            <w:vAlign w:val="center"/>
          </w:tcPr>
          <w:p w:rsidR="00F70CD9" w:rsidRPr="009A4990" w:rsidRDefault="00F70CD9" w:rsidP="00EF2941">
            <w:pPr>
              <w:pStyle w:val="ListParagraph"/>
              <w:spacing w:before="0" w:after="0"/>
              <w:jc w:val="left"/>
              <w:rPr>
                <w:b/>
                <w:szCs w:val="28"/>
              </w:rPr>
            </w:pPr>
            <w:r w:rsidRPr="009A4990">
              <w:rPr>
                <w:b/>
                <w:szCs w:val="28"/>
              </w:rPr>
              <w:t>Hậu điều kiện</w:t>
            </w:r>
          </w:p>
        </w:tc>
        <w:tc>
          <w:tcPr>
            <w:tcW w:w="6520" w:type="dxa"/>
            <w:vAlign w:val="center"/>
          </w:tcPr>
          <w:p w:rsidR="00F70CD9" w:rsidRPr="009A4990" w:rsidRDefault="00F70CD9" w:rsidP="00EF2941">
            <w:pPr>
              <w:pStyle w:val="ListParagraph"/>
              <w:spacing w:before="0" w:after="0"/>
              <w:jc w:val="left"/>
              <w:rPr>
                <w:szCs w:val="28"/>
              </w:rPr>
            </w:pPr>
            <w:r w:rsidRPr="009A4990">
              <w:rPr>
                <w:szCs w:val="28"/>
              </w:rPr>
              <w:t>Cập nhật profile thành công</w:t>
            </w:r>
          </w:p>
        </w:tc>
      </w:tr>
      <w:tr w:rsidR="00F70CD9" w:rsidRPr="009A4990" w:rsidTr="001B63F6">
        <w:trPr>
          <w:trHeight w:val="4555"/>
        </w:trPr>
        <w:tc>
          <w:tcPr>
            <w:tcW w:w="2410" w:type="dxa"/>
            <w:vAlign w:val="center"/>
          </w:tcPr>
          <w:p w:rsidR="00F70CD9" w:rsidRPr="009A4990" w:rsidRDefault="00F70CD9" w:rsidP="00EF2941">
            <w:pPr>
              <w:pStyle w:val="ListParagraph"/>
              <w:spacing w:before="0" w:after="0"/>
              <w:jc w:val="left"/>
              <w:rPr>
                <w:b/>
                <w:szCs w:val="28"/>
              </w:rPr>
            </w:pPr>
            <w:r w:rsidRPr="009A4990">
              <w:rPr>
                <w:b/>
                <w:szCs w:val="28"/>
              </w:rPr>
              <w:lastRenderedPageBreak/>
              <w:t>Luồng sự kiện chính</w:t>
            </w:r>
          </w:p>
        </w:tc>
        <w:tc>
          <w:tcPr>
            <w:tcW w:w="6520" w:type="dxa"/>
            <w:vAlign w:val="center"/>
          </w:tcPr>
          <w:p w:rsidR="00F70CD9" w:rsidRPr="009A4990" w:rsidRDefault="00A0723A" w:rsidP="00CE2B10">
            <w:pPr>
              <w:pStyle w:val="ListParagraph"/>
              <w:numPr>
                <w:ilvl w:val="3"/>
                <w:numId w:val="36"/>
              </w:numPr>
              <w:spacing w:before="0" w:after="0"/>
              <w:ind w:left="649" w:hanging="516"/>
              <w:jc w:val="left"/>
              <w:rPr>
                <w:szCs w:val="28"/>
              </w:rPr>
            </w:pPr>
            <w:r w:rsidRPr="009A4990">
              <w:rPr>
                <w:szCs w:val="28"/>
              </w:rPr>
              <w:t xml:space="preserve">Admin, supporter, student </w:t>
            </w:r>
            <w:r w:rsidR="00F70CD9" w:rsidRPr="009A4990">
              <w:rPr>
                <w:szCs w:val="28"/>
              </w:rPr>
              <w:t>chọn profile và chọn chỉnh sửa profile</w:t>
            </w:r>
          </w:p>
          <w:p w:rsidR="00F70CD9" w:rsidRPr="009A4990" w:rsidRDefault="00F70CD9" w:rsidP="00CE2B10">
            <w:pPr>
              <w:pStyle w:val="Style121"/>
              <w:numPr>
                <w:ilvl w:val="3"/>
                <w:numId w:val="36"/>
              </w:numPr>
              <w:spacing w:before="0" w:after="0"/>
              <w:ind w:left="649" w:hanging="516"/>
              <w:jc w:val="left"/>
              <w:outlineLvl w:val="9"/>
              <w:rPr>
                <w:b w:val="0"/>
              </w:rPr>
            </w:pPr>
            <w:r w:rsidRPr="009A4990">
              <w:rPr>
                <w:b w:val="0"/>
              </w:rPr>
              <w:t xml:space="preserve">Hệ thống đưa ra giao diện </w:t>
            </w:r>
            <w:r w:rsidR="004C5C41" w:rsidRPr="009A4990">
              <w:rPr>
                <w:b w:val="0"/>
              </w:rPr>
              <w:t xml:space="preserve">cho phép chỉnh </w:t>
            </w:r>
            <w:r w:rsidRPr="009A4990">
              <w:rPr>
                <w:b w:val="0"/>
              </w:rPr>
              <w:t>sửa người dùng</w:t>
            </w:r>
          </w:p>
          <w:p w:rsidR="00F70CD9" w:rsidRPr="009A4990" w:rsidRDefault="00EB7EC6" w:rsidP="00CE2B10">
            <w:pPr>
              <w:pStyle w:val="Style121"/>
              <w:numPr>
                <w:ilvl w:val="3"/>
                <w:numId w:val="36"/>
              </w:numPr>
              <w:spacing w:before="0" w:after="0"/>
              <w:ind w:left="649" w:hanging="516"/>
              <w:jc w:val="left"/>
              <w:outlineLvl w:val="9"/>
              <w:rPr>
                <w:b w:val="0"/>
              </w:rPr>
            </w:pPr>
            <w:r w:rsidRPr="009A4990">
              <w:rPr>
                <w:b w:val="0"/>
              </w:rPr>
              <w:t xml:space="preserve">Admin, supporter, student </w:t>
            </w:r>
            <w:r w:rsidR="00F70CD9" w:rsidRPr="009A4990">
              <w:rPr>
                <w:b w:val="0"/>
              </w:rPr>
              <w:t xml:space="preserve">nhập các thông tin </w:t>
            </w:r>
            <w:r w:rsidR="00083112" w:rsidRPr="009A4990">
              <w:rPr>
                <w:b w:val="0"/>
              </w:rPr>
              <w:t xml:space="preserve">cần </w:t>
            </w:r>
            <w:r w:rsidR="00F70CD9" w:rsidRPr="009A4990">
              <w:rPr>
                <w:b w:val="0"/>
              </w:rPr>
              <w:t xml:space="preserve">sửa đổi </w:t>
            </w:r>
          </w:p>
          <w:p w:rsidR="00F70CD9" w:rsidRPr="009A4990" w:rsidRDefault="00F70CD9" w:rsidP="00EF2941">
            <w:pPr>
              <w:pStyle w:val="ListParagraph"/>
              <w:spacing w:before="0" w:after="0"/>
              <w:ind w:left="649" w:hanging="516"/>
              <w:jc w:val="left"/>
              <w:rPr>
                <w:color w:val="000000" w:themeColor="text1"/>
                <w:szCs w:val="28"/>
                <w:lang w:eastAsia="x-none"/>
              </w:rPr>
            </w:pPr>
            <w:r w:rsidRPr="009A4990">
              <w:rPr>
                <w:color w:val="000000" w:themeColor="text1"/>
                <w:szCs w:val="28"/>
                <w:lang w:eastAsia="x-none"/>
              </w:rPr>
              <w:t>A1. Thông tin nhập vào sai định dạng</w:t>
            </w:r>
          </w:p>
          <w:p w:rsidR="00F70CD9" w:rsidRPr="009A4990" w:rsidRDefault="00C13A05" w:rsidP="00CE2B10">
            <w:pPr>
              <w:pStyle w:val="Style121"/>
              <w:numPr>
                <w:ilvl w:val="3"/>
                <w:numId w:val="36"/>
              </w:numPr>
              <w:spacing w:before="0" w:after="0"/>
              <w:ind w:left="649" w:hanging="516"/>
              <w:jc w:val="left"/>
              <w:outlineLvl w:val="9"/>
              <w:rPr>
                <w:b w:val="0"/>
              </w:rPr>
            </w:pPr>
            <w:r w:rsidRPr="009A4990">
              <w:rPr>
                <w:b w:val="0"/>
              </w:rPr>
              <w:t xml:space="preserve">Admin, supporter, student </w:t>
            </w:r>
            <w:r w:rsidR="00F70CD9" w:rsidRPr="009A4990">
              <w:rPr>
                <w:b w:val="0"/>
              </w:rPr>
              <w:t>chọn lưu</w:t>
            </w:r>
            <w:r w:rsidR="0065455F" w:rsidRPr="009A4990">
              <w:rPr>
                <w:b w:val="0"/>
              </w:rPr>
              <w:t>.</w:t>
            </w:r>
          </w:p>
          <w:p w:rsidR="00F70CD9" w:rsidRPr="009A4990" w:rsidRDefault="00F70CD9" w:rsidP="00EF2941">
            <w:pPr>
              <w:pStyle w:val="ListParagraph"/>
              <w:spacing w:before="0" w:after="0"/>
              <w:ind w:left="649" w:hanging="516"/>
              <w:jc w:val="left"/>
              <w:rPr>
                <w:color w:val="000000" w:themeColor="text1"/>
                <w:szCs w:val="28"/>
                <w:lang w:eastAsia="x-none"/>
              </w:rPr>
            </w:pPr>
            <w:r w:rsidRPr="009A4990">
              <w:rPr>
                <w:color w:val="000000" w:themeColor="text1"/>
                <w:szCs w:val="28"/>
                <w:lang w:eastAsia="x-none"/>
              </w:rPr>
              <w:t xml:space="preserve">B1. </w:t>
            </w:r>
            <w:r w:rsidR="00512D93" w:rsidRPr="009A4990">
              <w:rPr>
                <w:szCs w:val="28"/>
              </w:rPr>
              <w:t>Admin, supporter, student</w:t>
            </w:r>
            <w:r w:rsidR="00512D93" w:rsidRPr="009A4990">
              <w:rPr>
                <w:color w:val="000000" w:themeColor="text1"/>
                <w:szCs w:val="28"/>
                <w:lang w:eastAsia="x-none"/>
              </w:rPr>
              <w:t xml:space="preserve"> </w:t>
            </w:r>
            <w:r w:rsidRPr="009A4990">
              <w:rPr>
                <w:color w:val="000000" w:themeColor="text1"/>
                <w:szCs w:val="28"/>
                <w:lang w:eastAsia="x-none"/>
              </w:rPr>
              <w:t>chọn hủy</w:t>
            </w:r>
          </w:p>
          <w:p w:rsidR="00D857B0" w:rsidRPr="009A4990" w:rsidRDefault="00F70CD9" w:rsidP="00CE2B10">
            <w:pPr>
              <w:pStyle w:val="Style121"/>
              <w:numPr>
                <w:ilvl w:val="3"/>
                <w:numId w:val="36"/>
              </w:numPr>
              <w:spacing w:before="0" w:after="0"/>
              <w:ind w:left="613" w:hanging="516"/>
              <w:jc w:val="left"/>
              <w:outlineLvl w:val="9"/>
              <w:rPr>
                <w:b w:val="0"/>
              </w:rPr>
            </w:pPr>
            <w:r w:rsidRPr="009A4990">
              <w:rPr>
                <w:b w:val="0"/>
              </w:rPr>
              <w:t>Hệ thống lưu thông tin mới về người dùng vào CSDL</w:t>
            </w:r>
            <w:r w:rsidR="0065455F" w:rsidRPr="009A4990">
              <w:rPr>
                <w:b w:val="0"/>
              </w:rPr>
              <w:t xml:space="preserve"> và hiển thị lại profile.</w:t>
            </w:r>
          </w:p>
          <w:p w:rsidR="00F70CD9" w:rsidRPr="009A4990" w:rsidRDefault="00F70CD9" w:rsidP="00CE2B10">
            <w:pPr>
              <w:pStyle w:val="Style121"/>
              <w:numPr>
                <w:ilvl w:val="3"/>
                <w:numId w:val="36"/>
              </w:numPr>
              <w:spacing w:before="0" w:after="0"/>
              <w:ind w:left="649" w:hanging="516"/>
              <w:jc w:val="left"/>
              <w:outlineLvl w:val="9"/>
              <w:rPr>
                <w:b w:val="0"/>
              </w:rPr>
            </w:pPr>
            <w:r w:rsidRPr="009A4990">
              <w:rPr>
                <w:b w:val="0"/>
                <w:color w:val="000000" w:themeColor="text1"/>
                <w:lang w:eastAsia="x-none"/>
              </w:rPr>
              <w:t>Use case kết thúc</w:t>
            </w:r>
          </w:p>
        </w:tc>
      </w:tr>
      <w:tr w:rsidR="00F70CD9" w:rsidRPr="009A4990" w:rsidTr="001B63F6">
        <w:trPr>
          <w:trHeight w:val="727"/>
        </w:trPr>
        <w:tc>
          <w:tcPr>
            <w:tcW w:w="2410" w:type="dxa"/>
            <w:vAlign w:val="center"/>
          </w:tcPr>
          <w:p w:rsidR="00F70CD9" w:rsidRPr="009A4990" w:rsidRDefault="00F70CD9" w:rsidP="00EF2941">
            <w:pPr>
              <w:pStyle w:val="ListParagraph"/>
              <w:spacing w:before="0" w:after="0"/>
              <w:jc w:val="left"/>
              <w:rPr>
                <w:b/>
                <w:szCs w:val="28"/>
              </w:rPr>
            </w:pPr>
            <w:r w:rsidRPr="009A4990">
              <w:rPr>
                <w:b/>
                <w:szCs w:val="28"/>
              </w:rPr>
              <w:t>Luồng phụ</w:t>
            </w:r>
          </w:p>
        </w:tc>
        <w:tc>
          <w:tcPr>
            <w:tcW w:w="6520" w:type="dxa"/>
            <w:vAlign w:val="center"/>
          </w:tcPr>
          <w:p w:rsidR="00F70CD9" w:rsidRPr="009A4990" w:rsidRDefault="00F70CD9" w:rsidP="00EF2941">
            <w:pPr>
              <w:spacing w:before="0" w:after="0"/>
              <w:ind w:hanging="516"/>
              <w:jc w:val="left"/>
              <w:rPr>
                <w:color w:val="000000" w:themeColor="text1"/>
                <w:szCs w:val="28"/>
                <w:lang w:eastAsia="x-none"/>
              </w:rPr>
            </w:pPr>
          </w:p>
          <w:p w:rsidR="00F70CD9" w:rsidRPr="009A4990" w:rsidRDefault="00F70CD9" w:rsidP="00EF2941">
            <w:pPr>
              <w:spacing w:before="0" w:after="0"/>
              <w:ind w:hanging="516"/>
              <w:jc w:val="left"/>
              <w:rPr>
                <w:color w:val="000000" w:themeColor="text1"/>
                <w:szCs w:val="28"/>
                <w:lang w:eastAsia="x-none"/>
              </w:rPr>
            </w:pPr>
            <w:r w:rsidRPr="009A4990">
              <w:rPr>
                <w:color w:val="000000" w:themeColor="text1"/>
                <w:szCs w:val="28"/>
                <w:lang w:eastAsia="x-none"/>
              </w:rPr>
              <w:t xml:space="preserve">A1. </w:t>
            </w:r>
            <w:r w:rsidR="000634E5" w:rsidRPr="009A4990">
              <w:rPr>
                <w:color w:val="000000" w:themeColor="text1"/>
                <w:szCs w:val="28"/>
                <w:lang w:eastAsia="x-none"/>
              </w:rPr>
              <w:t xml:space="preserve">A1. </w:t>
            </w:r>
            <w:r w:rsidRPr="009A4990">
              <w:rPr>
                <w:color w:val="000000" w:themeColor="text1"/>
                <w:szCs w:val="28"/>
                <w:lang w:eastAsia="x-none"/>
              </w:rPr>
              <w:t>Thông tin nhập vào sai định dạng</w:t>
            </w:r>
          </w:p>
          <w:p w:rsidR="00F70CD9" w:rsidRPr="009A4990" w:rsidRDefault="00F70CD9" w:rsidP="00CE2B10">
            <w:pPr>
              <w:pStyle w:val="Style121"/>
              <w:numPr>
                <w:ilvl w:val="0"/>
                <w:numId w:val="37"/>
              </w:numPr>
              <w:suppressAutoHyphens w:val="0"/>
              <w:spacing w:before="0" w:after="0"/>
              <w:jc w:val="left"/>
              <w:outlineLvl w:val="9"/>
              <w:rPr>
                <w:b w:val="0"/>
                <w:color w:val="000000" w:themeColor="text1"/>
                <w:lang w:eastAsia="x-none"/>
              </w:rPr>
            </w:pPr>
            <w:r w:rsidRPr="009A4990">
              <w:rPr>
                <w:b w:val="0"/>
                <w:color w:val="000000" w:themeColor="text1"/>
                <w:lang w:eastAsia="x-none"/>
              </w:rPr>
              <w:t>Hệ thống đưa ra thông báo lỗi</w:t>
            </w:r>
          </w:p>
          <w:p w:rsidR="00F70CD9" w:rsidRPr="009A4990" w:rsidRDefault="00F70CD9" w:rsidP="00CE2B10">
            <w:pPr>
              <w:pStyle w:val="Style121"/>
              <w:numPr>
                <w:ilvl w:val="0"/>
                <w:numId w:val="37"/>
              </w:numPr>
              <w:suppressAutoHyphens w:val="0"/>
              <w:spacing w:before="0" w:after="0"/>
              <w:jc w:val="left"/>
              <w:outlineLvl w:val="9"/>
              <w:rPr>
                <w:b w:val="0"/>
                <w:color w:val="000000" w:themeColor="text1"/>
                <w:lang w:eastAsia="x-none"/>
              </w:rPr>
            </w:pPr>
            <w:r w:rsidRPr="009A4990">
              <w:rPr>
                <w:b w:val="0"/>
                <w:color w:val="000000" w:themeColor="text1"/>
                <w:lang w:eastAsia="x-none"/>
              </w:rPr>
              <w:t>Quay lại bước 2 trong luồng sự kiện chính</w:t>
            </w:r>
          </w:p>
          <w:p w:rsidR="00F70CD9" w:rsidRPr="009A4990" w:rsidRDefault="00F70CD9" w:rsidP="00EF2941">
            <w:pPr>
              <w:spacing w:before="0" w:after="0"/>
              <w:ind w:hanging="516"/>
              <w:jc w:val="left"/>
              <w:rPr>
                <w:color w:val="000000" w:themeColor="text1"/>
                <w:szCs w:val="28"/>
                <w:lang w:eastAsia="x-none"/>
              </w:rPr>
            </w:pPr>
            <w:r w:rsidRPr="009A4990">
              <w:rPr>
                <w:color w:val="000000" w:themeColor="text1"/>
                <w:szCs w:val="28"/>
                <w:lang w:eastAsia="x-none"/>
              </w:rPr>
              <w:t xml:space="preserve">B1. </w:t>
            </w:r>
            <w:r w:rsidR="006B48E7" w:rsidRPr="009A4990">
              <w:rPr>
                <w:color w:val="000000" w:themeColor="text1"/>
                <w:szCs w:val="28"/>
                <w:lang w:eastAsia="x-none"/>
              </w:rPr>
              <w:t xml:space="preserve">B1. </w:t>
            </w:r>
            <w:r w:rsidR="001966C6" w:rsidRPr="009A4990">
              <w:rPr>
                <w:szCs w:val="28"/>
              </w:rPr>
              <w:t>Admin, supporter, student</w:t>
            </w:r>
            <w:r w:rsidR="001966C6" w:rsidRPr="009A4990">
              <w:rPr>
                <w:color w:val="000000" w:themeColor="text1"/>
                <w:szCs w:val="28"/>
                <w:lang w:eastAsia="x-none"/>
              </w:rPr>
              <w:t xml:space="preserve"> </w:t>
            </w:r>
            <w:r w:rsidRPr="009A4990">
              <w:rPr>
                <w:color w:val="000000" w:themeColor="text1"/>
                <w:szCs w:val="28"/>
                <w:lang w:eastAsia="x-none"/>
              </w:rPr>
              <w:t>chọn hủy</w:t>
            </w:r>
          </w:p>
          <w:p w:rsidR="00F70CD9" w:rsidRPr="009A4990" w:rsidRDefault="006B48E7" w:rsidP="00EF2941">
            <w:pPr>
              <w:suppressAutoHyphens w:val="0"/>
              <w:spacing w:before="0" w:after="0"/>
              <w:ind w:left="345" w:hanging="516"/>
              <w:jc w:val="left"/>
              <w:rPr>
                <w:szCs w:val="28"/>
              </w:rPr>
            </w:pPr>
            <w:r w:rsidRPr="009A4990">
              <w:rPr>
                <w:color w:val="000000" w:themeColor="text1"/>
                <w:szCs w:val="28"/>
                <w:lang w:eastAsia="x-none"/>
              </w:rPr>
              <w:t xml:space="preserve">        </w:t>
            </w:r>
            <w:r w:rsidR="00C82626" w:rsidRPr="009A4990">
              <w:rPr>
                <w:color w:val="000000" w:themeColor="text1"/>
                <w:szCs w:val="28"/>
                <w:lang w:eastAsia="x-none"/>
              </w:rPr>
              <w:t xml:space="preserve">1. </w:t>
            </w:r>
            <w:r w:rsidR="00F70CD9" w:rsidRPr="009A4990">
              <w:rPr>
                <w:color w:val="000000" w:themeColor="text1"/>
                <w:szCs w:val="28"/>
                <w:lang w:eastAsia="x-none"/>
              </w:rPr>
              <w:t>Use case kết thúc</w:t>
            </w:r>
          </w:p>
        </w:tc>
      </w:tr>
    </w:tbl>
    <w:p w:rsidR="00B73ECC" w:rsidRPr="009A4990" w:rsidRDefault="00B73ECC" w:rsidP="00CE2B10">
      <w:pPr>
        <w:pStyle w:val="Heading3"/>
        <w:numPr>
          <w:ilvl w:val="2"/>
          <w:numId w:val="54"/>
        </w:numPr>
        <w:spacing w:before="0"/>
        <w:rPr>
          <w:rFonts w:ascii="Times New Roman" w:hAnsi="Times New Roman"/>
          <w:b/>
          <w:color w:val="auto"/>
          <w:sz w:val="28"/>
          <w:szCs w:val="28"/>
        </w:rPr>
      </w:pPr>
      <w:bookmarkStart w:id="129" w:name="_Toc482167839"/>
      <w:r w:rsidRPr="009A4990">
        <w:rPr>
          <w:rFonts w:ascii="Times New Roman" w:hAnsi="Times New Roman"/>
          <w:b/>
          <w:color w:val="auto"/>
          <w:sz w:val="28"/>
          <w:szCs w:val="28"/>
        </w:rPr>
        <w:lastRenderedPageBreak/>
        <w:t>Chức năng quả</w:t>
      </w:r>
      <w:r w:rsidR="004A164F" w:rsidRPr="009A4990">
        <w:rPr>
          <w:rFonts w:ascii="Times New Roman" w:hAnsi="Times New Roman"/>
          <w:b/>
          <w:color w:val="auto"/>
          <w:sz w:val="28"/>
          <w:szCs w:val="28"/>
        </w:rPr>
        <w:t>n lí file</w:t>
      </w:r>
      <w:r w:rsidRPr="009A4990">
        <w:rPr>
          <w:rFonts w:ascii="Times New Roman" w:hAnsi="Times New Roman"/>
          <w:b/>
          <w:color w:val="auto"/>
          <w:sz w:val="28"/>
          <w:szCs w:val="28"/>
        </w:rPr>
        <w:t xml:space="preserve"> upload</w:t>
      </w:r>
      <w:bookmarkEnd w:id="129"/>
    </w:p>
    <w:p w:rsidR="003425BB" w:rsidRPr="009A4990" w:rsidRDefault="003425BB"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786C50"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quản lí</w:t>
      </w:r>
      <w:r w:rsidR="004A164F" w:rsidRPr="009A4990">
        <w:rPr>
          <w:rFonts w:ascii="Times New Roman" w:hAnsi="Times New Roman" w:cs="Times New Roman"/>
          <w:b/>
          <w:i w:val="0"/>
          <w:color w:val="auto"/>
          <w:szCs w:val="28"/>
        </w:rPr>
        <w:t xml:space="preserve"> file</w:t>
      </w:r>
      <w:r w:rsidRPr="009A4990">
        <w:rPr>
          <w:rFonts w:ascii="Times New Roman" w:hAnsi="Times New Roman" w:cs="Times New Roman"/>
          <w:b/>
          <w:i w:val="0"/>
          <w:color w:val="auto"/>
          <w:szCs w:val="28"/>
        </w:rPr>
        <w:t xml:space="preserve"> upload</w:t>
      </w:r>
    </w:p>
    <w:p w:rsidR="004A164F" w:rsidRPr="009A4990" w:rsidRDefault="00FE4452" w:rsidP="00EF2941">
      <w:pPr>
        <w:spacing w:before="0" w:after="0"/>
        <w:rPr>
          <w:szCs w:val="28"/>
        </w:rPr>
      </w:pPr>
      <w:r w:rsidRPr="009A4990">
        <w:rPr>
          <w:szCs w:val="28"/>
        </w:rPr>
        <w:object w:dxaOrig="13290" w:dyaOrig="7605">
          <v:shape id="_x0000_i1032" type="#_x0000_t75" style="width:451.5pt;height:268.5pt" o:ole="">
            <v:imagedata r:id="rId30" o:title=""/>
          </v:shape>
          <o:OLEObject Type="Embed" ProgID="Visio.Drawing.15" ShapeID="_x0000_i1032" DrawAspect="Content" ObjectID="_1556366216" r:id="rId31"/>
        </w:object>
      </w:r>
    </w:p>
    <w:p w:rsidR="008F2154" w:rsidRPr="009A4990" w:rsidRDefault="008F2154" w:rsidP="007462B0">
      <w:pPr>
        <w:pStyle w:val="dmhinh"/>
        <w:spacing w:line="360" w:lineRule="auto"/>
        <w:rPr>
          <w:b w:val="0"/>
        </w:rPr>
      </w:pPr>
      <w:bookmarkStart w:id="130" w:name="_Toc482167921"/>
      <w:r w:rsidRPr="009A4990">
        <w:rPr>
          <w:b w:val="0"/>
        </w:rPr>
        <w:t>Hình 2.7</w:t>
      </w:r>
      <w:r w:rsidR="008F409E" w:rsidRPr="009A4990">
        <w:rPr>
          <w:b w:val="0"/>
        </w:rPr>
        <w:t>:</w:t>
      </w:r>
      <w:r w:rsidRPr="009A4990">
        <w:rPr>
          <w:b w:val="0"/>
        </w:rPr>
        <w:t xml:space="preserve"> Biểu đồ use case quản lí file upload</w:t>
      </w:r>
      <w:bookmarkEnd w:id="130"/>
    </w:p>
    <w:p w:rsidR="00B831CA" w:rsidRPr="009A4990" w:rsidRDefault="00B831CA" w:rsidP="00CE2B10">
      <w:pPr>
        <w:pStyle w:val="ListParagraph"/>
        <w:numPr>
          <w:ilvl w:val="3"/>
          <w:numId w:val="54"/>
        </w:numPr>
        <w:spacing w:before="0" w:after="0"/>
        <w:ind w:hanging="654"/>
        <w:outlineLvl w:val="3"/>
        <w:rPr>
          <w:b/>
          <w:szCs w:val="28"/>
        </w:rPr>
      </w:pPr>
      <w:r w:rsidRPr="009A4990">
        <w:rPr>
          <w:b/>
          <w:szCs w:val="28"/>
        </w:rPr>
        <w:t xml:space="preserve">Đặc tả </w:t>
      </w:r>
      <w:r w:rsidR="009D73BF" w:rsidRPr="009A4990">
        <w:rPr>
          <w:b/>
          <w:szCs w:val="28"/>
        </w:rPr>
        <w:t>use case</w:t>
      </w:r>
      <w:r w:rsidRPr="009A4990">
        <w:rPr>
          <w:b/>
          <w:szCs w:val="28"/>
        </w:rPr>
        <w:t xml:space="preserve"> quả</w:t>
      </w:r>
      <w:r w:rsidR="00125431" w:rsidRPr="009A4990">
        <w:rPr>
          <w:b/>
          <w:szCs w:val="28"/>
        </w:rPr>
        <w:t>n lí file</w:t>
      </w:r>
      <w:r w:rsidRPr="009A4990">
        <w:rPr>
          <w:b/>
          <w:szCs w:val="28"/>
        </w:rPr>
        <w:t xml:space="preserve"> upload</w:t>
      </w:r>
    </w:p>
    <w:p w:rsidR="00BE1FB7" w:rsidRPr="009A4990" w:rsidRDefault="004D0A70" w:rsidP="00EF2941">
      <w:pPr>
        <w:spacing w:before="0" w:after="0"/>
        <w:ind w:firstLine="600"/>
        <w:rPr>
          <w:b/>
          <w:szCs w:val="28"/>
        </w:rPr>
      </w:pPr>
      <w:r w:rsidRPr="009A4990">
        <w:rPr>
          <w:b/>
          <w:szCs w:val="28"/>
        </w:rPr>
        <w:t xml:space="preserve">- </w:t>
      </w:r>
      <w:r w:rsidR="00BE1FB7" w:rsidRPr="009A4990">
        <w:rPr>
          <w:b/>
          <w:szCs w:val="28"/>
        </w:rPr>
        <w:t>Upload file</w:t>
      </w:r>
    </w:p>
    <w:p w:rsidR="00CA3C49" w:rsidRPr="009A4990" w:rsidRDefault="00CA3C49" w:rsidP="00CA3C49">
      <w:pPr>
        <w:pStyle w:val="Bang"/>
        <w:jc w:val="right"/>
      </w:pPr>
      <w:bookmarkStart w:id="131" w:name="_Toc482169179"/>
      <w:r w:rsidRPr="009A4990">
        <w:t>Bả</w:t>
      </w:r>
      <w:r w:rsidR="00145CDE">
        <w:t>ng 2.15</w:t>
      </w:r>
      <w:r w:rsidRPr="009A4990">
        <w:t>: Đặc tả use case upload file</w:t>
      </w:r>
      <w:bookmarkEnd w:id="131"/>
    </w:p>
    <w:tbl>
      <w:tblPr>
        <w:tblStyle w:val="TableGrid"/>
        <w:tblW w:w="8789" w:type="dxa"/>
        <w:tblInd w:w="250" w:type="dxa"/>
        <w:tblLayout w:type="fixed"/>
        <w:tblLook w:val="04A0" w:firstRow="1" w:lastRow="0" w:firstColumn="1" w:lastColumn="0" w:noHBand="0" w:noVBand="1"/>
      </w:tblPr>
      <w:tblGrid>
        <w:gridCol w:w="2410"/>
        <w:gridCol w:w="6379"/>
      </w:tblGrid>
      <w:tr w:rsidR="00531389" w:rsidRPr="009A4990" w:rsidTr="007462B0">
        <w:tc>
          <w:tcPr>
            <w:tcW w:w="2410" w:type="dxa"/>
            <w:vAlign w:val="center"/>
          </w:tcPr>
          <w:p w:rsidR="00531389" w:rsidRPr="009A4990" w:rsidRDefault="00531389" w:rsidP="00EF2941">
            <w:pPr>
              <w:pStyle w:val="ListParagraph"/>
              <w:spacing w:before="0" w:after="0"/>
              <w:jc w:val="left"/>
              <w:rPr>
                <w:b/>
                <w:szCs w:val="28"/>
              </w:rPr>
            </w:pPr>
            <w:r w:rsidRPr="009A4990">
              <w:rPr>
                <w:b/>
                <w:szCs w:val="28"/>
              </w:rPr>
              <w:t xml:space="preserve">Tên use case </w:t>
            </w:r>
          </w:p>
        </w:tc>
        <w:tc>
          <w:tcPr>
            <w:tcW w:w="6379" w:type="dxa"/>
            <w:vAlign w:val="center"/>
          </w:tcPr>
          <w:p w:rsidR="00531389" w:rsidRPr="009A4990" w:rsidRDefault="00531389" w:rsidP="00EF2941">
            <w:pPr>
              <w:pStyle w:val="ListParagraph"/>
              <w:tabs>
                <w:tab w:val="left" w:pos="1665"/>
              </w:tabs>
              <w:spacing w:before="0" w:after="0"/>
              <w:jc w:val="left"/>
              <w:rPr>
                <w:szCs w:val="28"/>
              </w:rPr>
            </w:pPr>
            <w:r w:rsidRPr="009A4990">
              <w:rPr>
                <w:szCs w:val="28"/>
              </w:rPr>
              <w:t>Upload file</w:t>
            </w:r>
            <w:r w:rsidR="006B5774" w:rsidRPr="009A4990">
              <w:rPr>
                <w:szCs w:val="28"/>
              </w:rPr>
              <w:t>.</w:t>
            </w:r>
          </w:p>
        </w:tc>
      </w:tr>
      <w:tr w:rsidR="00531389" w:rsidRPr="009A4990" w:rsidTr="007462B0">
        <w:tc>
          <w:tcPr>
            <w:tcW w:w="2410" w:type="dxa"/>
            <w:vAlign w:val="center"/>
          </w:tcPr>
          <w:p w:rsidR="00531389" w:rsidRPr="009A4990" w:rsidRDefault="00531389" w:rsidP="00EF2941">
            <w:pPr>
              <w:pStyle w:val="ListParagraph"/>
              <w:spacing w:before="0" w:after="0"/>
              <w:jc w:val="left"/>
              <w:rPr>
                <w:b/>
                <w:szCs w:val="28"/>
              </w:rPr>
            </w:pPr>
            <w:r w:rsidRPr="009A4990">
              <w:rPr>
                <w:b/>
                <w:szCs w:val="28"/>
              </w:rPr>
              <w:t>Mô tả</w:t>
            </w:r>
          </w:p>
        </w:tc>
        <w:tc>
          <w:tcPr>
            <w:tcW w:w="6379" w:type="dxa"/>
            <w:vAlign w:val="center"/>
          </w:tcPr>
          <w:p w:rsidR="00531389" w:rsidRPr="009A4990" w:rsidRDefault="00531389" w:rsidP="00EF2941">
            <w:pPr>
              <w:pStyle w:val="ListParagraph"/>
              <w:spacing w:before="0" w:after="0"/>
              <w:jc w:val="left"/>
              <w:rPr>
                <w:szCs w:val="28"/>
              </w:rPr>
            </w:pPr>
            <w:r w:rsidRPr="009A4990">
              <w:rPr>
                <w:szCs w:val="28"/>
              </w:rPr>
              <w:t>Admin, supporter</w:t>
            </w:r>
            <w:r w:rsidR="00BC75D7" w:rsidRPr="009A4990">
              <w:rPr>
                <w:szCs w:val="28"/>
              </w:rPr>
              <w:t>, student</w:t>
            </w:r>
            <w:r w:rsidRPr="009A4990">
              <w:rPr>
                <w:szCs w:val="28"/>
              </w:rPr>
              <w:t xml:space="preserve"> muốn </w:t>
            </w:r>
            <w:r w:rsidR="006B5774" w:rsidRPr="009A4990">
              <w:rPr>
                <w:szCs w:val="28"/>
              </w:rPr>
              <w:t>upload file</w:t>
            </w:r>
            <w:r w:rsidR="004E573A" w:rsidRPr="009A4990">
              <w:rPr>
                <w:szCs w:val="28"/>
              </w:rPr>
              <w:t xml:space="preserve"> lên hệ thống.</w:t>
            </w:r>
          </w:p>
        </w:tc>
      </w:tr>
      <w:tr w:rsidR="00531389" w:rsidRPr="009A4990" w:rsidTr="007462B0">
        <w:tc>
          <w:tcPr>
            <w:tcW w:w="2410" w:type="dxa"/>
            <w:vAlign w:val="center"/>
          </w:tcPr>
          <w:p w:rsidR="00531389" w:rsidRPr="009A4990" w:rsidRDefault="00531389" w:rsidP="00EF2941">
            <w:pPr>
              <w:pStyle w:val="ListParagraph"/>
              <w:spacing w:before="0" w:after="0"/>
              <w:jc w:val="left"/>
              <w:rPr>
                <w:b/>
                <w:szCs w:val="28"/>
              </w:rPr>
            </w:pPr>
            <w:r w:rsidRPr="009A4990">
              <w:rPr>
                <w:b/>
                <w:szCs w:val="28"/>
              </w:rPr>
              <w:t>Actor</w:t>
            </w:r>
          </w:p>
        </w:tc>
        <w:tc>
          <w:tcPr>
            <w:tcW w:w="6379" w:type="dxa"/>
            <w:vAlign w:val="center"/>
          </w:tcPr>
          <w:p w:rsidR="00531389" w:rsidRPr="009A4990" w:rsidRDefault="00531389" w:rsidP="00EF2941">
            <w:pPr>
              <w:pStyle w:val="ListParagraph"/>
              <w:spacing w:before="0" w:after="0"/>
              <w:jc w:val="left"/>
              <w:rPr>
                <w:szCs w:val="28"/>
              </w:rPr>
            </w:pPr>
            <w:r w:rsidRPr="009A4990">
              <w:rPr>
                <w:szCs w:val="28"/>
              </w:rPr>
              <w:t>Admin, supporter</w:t>
            </w:r>
            <w:r w:rsidR="00AE418E" w:rsidRPr="009A4990">
              <w:rPr>
                <w:szCs w:val="28"/>
              </w:rPr>
              <w:t>, student</w:t>
            </w:r>
          </w:p>
        </w:tc>
      </w:tr>
      <w:tr w:rsidR="00531389" w:rsidRPr="009A4990" w:rsidTr="007462B0">
        <w:tc>
          <w:tcPr>
            <w:tcW w:w="2410" w:type="dxa"/>
            <w:vAlign w:val="center"/>
          </w:tcPr>
          <w:p w:rsidR="00531389" w:rsidRPr="009A4990" w:rsidRDefault="00531389" w:rsidP="00EF2941">
            <w:pPr>
              <w:pStyle w:val="ListParagraph"/>
              <w:spacing w:before="0" w:after="0"/>
              <w:jc w:val="left"/>
              <w:rPr>
                <w:b/>
                <w:szCs w:val="28"/>
              </w:rPr>
            </w:pPr>
            <w:r w:rsidRPr="009A4990">
              <w:rPr>
                <w:b/>
                <w:szCs w:val="28"/>
              </w:rPr>
              <w:t>Tiền điều kiện</w:t>
            </w:r>
          </w:p>
        </w:tc>
        <w:tc>
          <w:tcPr>
            <w:tcW w:w="6379" w:type="dxa"/>
            <w:vAlign w:val="center"/>
          </w:tcPr>
          <w:p w:rsidR="00531389" w:rsidRPr="009A4990" w:rsidRDefault="00531389" w:rsidP="00EF2941">
            <w:pPr>
              <w:pStyle w:val="ListParagraph"/>
              <w:spacing w:before="0" w:after="0"/>
              <w:jc w:val="left"/>
              <w:rPr>
                <w:szCs w:val="28"/>
              </w:rPr>
            </w:pPr>
            <w:r w:rsidRPr="009A4990">
              <w:rPr>
                <w:szCs w:val="28"/>
              </w:rPr>
              <w:t>Đăng nhập thành công với quyền admin hoặc supporter</w:t>
            </w:r>
            <w:r w:rsidR="00962F74" w:rsidRPr="009A4990">
              <w:rPr>
                <w:szCs w:val="28"/>
              </w:rPr>
              <w:t>, student.</w:t>
            </w:r>
          </w:p>
        </w:tc>
      </w:tr>
      <w:tr w:rsidR="00531389" w:rsidRPr="009A4990" w:rsidTr="007462B0">
        <w:tc>
          <w:tcPr>
            <w:tcW w:w="2410" w:type="dxa"/>
            <w:vAlign w:val="center"/>
          </w:tcPr>
          <w:p w:rsidR="00531389" w:rsidRPr="009A4990" w:rsidRDefault="00531389" w:rsidP="00EF2941">
            <w:pPr>
              <w:pStyle w:val="ListParagraph"/>
              <w:spacing w:before="0" w:after="0"/>
              <w:jc w:val="left"/>
              <w:rPr>
                <w:b/>
                <w:szCs w:val="28"/>
              </w:rPr>
            </w:pPr>
            <w:r w:rsidRPr="009A4990">
              <w:rPr>
                <w:b/>
                <w:szCs w:val="28"/>
              </w:rPr>
              <w:t>Hậu điều kiện</w:t>
            </w:r>
          </w:p>
        </w:tc>
        <w:tc>
          <w:tcPr>
            <w:tcW w:w="6379" w:type="dxa"/>
            <w:vAlign w:val="center"/>
          </w:tcPr>
          <w:p w:rsidR="00531389" w:rsidRPr="009A4990" w:rsidRDefault="007814B2" w:rsidP="00EF2941">
            <w:pPr>
              <w:pStyle w:val="ListParagraph"/>
              <w:spacing w:before="0" w:after="0"/>
              <w:jc w:val="left"/>
              <w:rPr>
                <w:szCs w:val="28"/>
              </w:rPr>
            </w:pPr>
            <w:r w:rsidRPr="009A4990">
              <w:rPr>
                <w:szCs w:val="28"/>
              </w:rPr>
              <w:t xml:space="preserve">Upload file </w:t>
            </w:r>
            <w:r w:rsidR="00B21F59" w:rsidRPr="009A4990">
              <w:rPr>
                <w:szCs w:val="28"/>
              </w:rPr>
              <w:t xml:space="preserve">lên hệ thống </w:t>
            </w:r>
            <w:r w:rsidRPr="009A4990">
              <w:rPr>
                <w:szCs w:val="28"/>
              </w:rPr>
              <w:t>thành công.</w:t>
            </w:r>
          </w:p>
        </w:tc>
      </w:tr>
      <w:tr w:rsidR="00531389" w:rsidRPr="009A4990" w:rsidTr="00742E70">
        <w:trPr>
          <w:trHeight w:val="1188"/>
        </w:trPr>
        <w:tc>
          <w:tcPr>
            <w:tcW w:w="2410" w:type="dxa"/>
            <w:vAlign w:val="center"/>
          </w:tcPr>
          <w:p w:rsidR="00531389" w:rsidRPr="009A4990" w:rsidRDefault="00531389" w:rsidP="00EF2941">
            <w:pPr>
              <w:pStyle w:val="ListParagraph"/>
              <w:spacing w:before="0" w:after="0"/>
              <w:jc w:val="left"/>
              <w:rPr>
                <w:b/>
                <w:szCs w:val="28"/>
              </w:rPr>
            </w:pPr>
            <w:r w:rsidRPr="009A4990">
              <w:rPr>
                <w:b/>
                <w:szCs w:val="28"/>
              </w:rPr>
              <w:t>Luồng sự kiện chính</w:t>
            </w:r>
          </w:p>
        </w:tc>
        <w:tc>
          <w:tcPr>
            <w:tcW w:w="6379" w:type="dxa"/>
            <w:vAlign w:val="center"/>
          </w:tcPr>
          <w:p w:rsidR="00531389" w:rsidRPr="009A4990" w:rsidRDefault="008772B2" w:rsidP="00CE2B10">
            <w:pPr>
              <w:pStyle w:val="ListParagraph"/>
              <w:numPr>
                <w:ilvl w:val="0"/>
                <w:numId w:val="38"/>
              </w:numPr>
              <w:spacing w:before="0" w:after="0"/>
              <w:jc w:val="left"/>
              <w:rPr>
                <w:szCs w:val="28"/>
              </w:rPr>
            </w:pPr>
            <w:r w:rsidRPr="009A4990">
              <w:rPr>
                <w:szCs w:val="28"/>
              </w:rPr>
              <w:t>Admin,</w:t>
            </w:r>
            <w:r w:rsidR="00B74314" w:rsidRPr="009A4990">
              <w:rPr>
                <w:szCs w:val="28"/>
              </w:rPr>
              <w:t xml:space="preserve"> supporter</w:t>
            </w:r>
            <w:r w:rsidRPr="009A4990">
              <w:rPr>
                <w:szCs w:val="28"/>
              </w:rPr>
              <w:t>, student</w:t>
            </w:r>
            <w:r w:rsidR="00B74314" w:rsidRPr="009A4990">
              <w:rPr>
                <w:szCs w:val="28"/>
              </w:rPr>
              <w:t xml:space="preserve"> chọn upload file, chọn định dạ</w:t>
            </w:r>
            <w:r w:rsidR="001A4203" w:rsidRPr="009A4990">
              <w:rPr>
                <w:szCs w:val="28"/>
              </w:rPr>
              <w:t>ng của trang upload.</w:t>
            </w:r>
          </w:p>
          <w:p w:rsidR="00B74314" w:rsidRPr="009A4990" w:rsidRDefault="00225429" w:rsidP="00CE2B10">
            <w:pPr>
              <w:pStyle w:val="ListParagraph"/>
              <w:numPr>
                <w:ilvl w:val="0"/>
                <w:numId w:val="38"/>
              </w:numPr>
              <w:spacing w:before="0" w:after="0"/>
              <w:jc w:val="left"/>
              <w:rPr>
                <w:szCs w:val="28"/>
              </w:rPr>
            </w:pPr>
            <w:r w:rsidRPr="009A4990">
              <w:rPr>
                <w:szCs w:val="28"/>
              </w:rPr>
              <w:t xml:space="preserve">Admin, </w:t>
            </w:r>
            <w:r w:rsidR="00B74314" w:rsidRPr="009A4990">
              <w:rPr>
                <w:szCs w:val="28"/>
              </w:rPr>
              <w:t>supporter</w:t>
            </w:r>
            <w:r w:rsidRPr="009A4990">
              <w:rPr>
                <w:szCs w:val="28"/>
              </w:rPr>
              <w:t>, student</w:t>
            </w:r>
            <w:r w:rsidR="00B74314" w:rsidRPr="009A4990">
              <w:rPr>
                <w:szCs w:val="28"/>
              </w:rPr>
              <w:t xml:space="preserve"> click button upload</w:t>
            </w:r>
          </w:p>
          <w:p w:rsidR="00B74314" w:rsidRPr="009A4990" w:rsidRDefault="00B74314" w:rsidP="00CE2B10">
            <w:pPr>
              <w:pStyle w:val="ListParagraph"/>
              <w:numPr>
                <w:ilvl w:val="0"/>
                <w:numId w:val="38"/>
              </w:numPr>
              <w:spacing w:before="0" w:after="0"/>
              <w:jc w:val="left"/>
              <w:rPr>
                <w:szCs w:val="28"/>
              </w:rPr>
            </w:pPr>
            <w:r w:rsidRPr="009A4990">
              <w:rPr>
                <w:szCs w:val="28"/>
              </w:rPr>
              <w:t xml:space="preserve">Hệ thống upload file và hiển thị file upload </w:t>
            </w:r>
            <w:r w:rsidRPr="009A4990">
              <w:rPr>
                <w:szCs w:val="28"/>
              </w:rPr>
              <w:lastRenderedPageBreak/>
              <w:t>trong danh sách file upload</w:t>
            </w:r>
          </w:p>
          <w:p w:rsidR="00B74314" w:rsidRPr="009A4990" w:rsidRDefault="00786C50" w:rsidP="00CE2B10">
            <w:pPr>
              <w:pStyle w:val="ListParagraph"/>
              <w:numPr>
                <w:ilvl w:val="0"/>
                <w:numId w:val="38"/>
              </w:numPr>
              <w:spacing w:before="0" w:after="0"/>
              <w:jc w:val="left"/>
              <w:rPr>
                <w:szCs w:val="28"/>
              </w:rPr>
            </w:pPr>
            <w:r w:rsidRPr="009A4990">
              <w:rPr>
                <w:szCs w:val="28"/>
              </w:rPr>
              <w:t>Use case</w:t>
            </w:r>
            <w:r w:rsidR="00B74314" w:rsidRPr="009A4990">
              <w:rPr>
                <w:szCs w:val="28"/>
              </w:rPr>
              <w:t xml:space="preserve"> kết thúc.</w:t>
            </w:r>
          </w:p>
        </w:tc>
      </w:tr>
    </w:tbl>
    <w:p w:rsidR="00107E1B" w:rsidRPr="009A4990" w:rsidRDefault="00107E1B" w:rsidP="00EF2941">
      <w:pPr>
        <w:pStyle w:val="ListParagraph"/>
        <w:spacing w:before="0" w:after="0"/>
        <w:ind w:left="1440" w:hanging="840"/>
        <w:rPr>
          <w:b/>
          <w:szCs w:val="28"/>
        </w:rPr>
      </w:pPr>
      <w:r w:rsidRPr="009A4990">
        <w:rPr>
          <w:b/>
          <w:szCs w:val="28"/>
        </w:rPr>
        <w:lastRenderedPageBreak/>
        <w:t>-</w:t>
      </w:r>
      <w:r w:rsidR="00FE4452" w:rsidRPr="009A4990">
        <w:rPr>
          <w:b/>
          <w:szCs w:val="28"/>
        </w:rPr>
        <w:t xml:space="preserve"> Xóa file upload</w:t>
      </w:r>
    </w:p>
    <w:p w:rsidR="00175843" w:rsidRPr="009A4990" w:rsidRDefault="00175843" w:rsidP="00175843">
      <w:pPr>
        <w:pStyle w:val="Bang"/>
        <w:jc w:val="right"/>
      </w:pPr>
      <w:bookmarkStart w:id="132" w:name="_Toc482169180"/>
      <w:r w:rsidRPr="009A4990">
        <w:t>Bả</w:t>
      </w:r>
      <w:r w:rsidR="00D4706A">
        <w:t>ng 2.16</w:t>
      </w:r>
      <w:r w:rsidRPr="009A4990">
        <w:t>: Đặc tả use case xóa file upload</w:t>
      </w:r>
      <w:bookmarkEnd w:id="132"/>
    </w:p>
    <w:tbl>
      <w:tblPr>
        <w:tblStyle w:val="TableGrid"/>
        <w:tblW w:w="8789" w:type="dxa"/>
        <w:tblInd w:w="250" w:type="dxa"/>
        <w:tblLayout w:type="fixed"/>
        <w:tblLook w:val="04A0" w:firstRow="1" w:lastRow="0" w:firstColumn="1" w:lastColumn="0" w:noHBand="0" w:noVBand="1"/>
      </w:tblPr>
      <w:tblGrid>
        <w:gridCol w:w="2410"/>
        <w:gridCol w:w="6379"/>
      </w:tblGrid>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 xml:space="preserve">Tên use case </w:t>
            </w:r>
          </w:p>
        </w:tc>
        <w:tc>
          <w:tcPr>
            <w:tcW w:w="6379" w:type="dxa"/>
            <w:vAlign w:val="center"/>
          </w:tcPr>
          <w:p w:rsidR="00107E1B" w:rsidRPr="009A4990" w:rsidRDefault="00107E1B" w:rsidP="00EF2941">
            <w:pPr>
              <w:pStyle w:val="ListParagraph"/>
              <w:tabs>
                <w:tab w:val="left" w:pos="1665"/>
              </w:tabs>
              <w:spacing w:before="0" w:after="0"/>
              <w:jc w:val="left"/>
              <w:rPr>
                <w:szCs w:val="28"/>
              </w:rPr>
            </w:pPr>
            <w:r w:rsidRPr="009A4990">
              <w:rPr>
                <w:szCs w:val="28"/>
              </w:rPr>
              <w:t>Xóa</w:t>
            </w:r>
            <w:r w:rsidR="0060074F" w:rsidRPr="009A4990">
              <w:rPr>
                <w:szCs w:val="28"/>
              </w:rPr>
              <w:t xml:space="preserve"> file đã upload</w:t>
            </w:r>
          </w:p>
        </w:tc>
      </w:tr>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Mô tả</w:t>
            </w:r>
          </w:p>
        </w:tc>
        <w:tc>
          <w:tcPr>
            <w:tcW w:w="6379" w:type="dxa"/>
            <w:vAlign w:val="center"/>
          </w:tcPr>
          <w:p w:rsidR="00107E1B" w:rsidRPr="009A4990" w:rsidRDefault="00107E1B" w:rsidP="00EF2941">
            <w:pPr>
              <w:pStyle w:val="ListParagraph"/>
              <w:spacing w:before="0" w:after="0"/>
              <w:jc w:val="left"/>
              <w:rPr>
                <w:szCs w:val="28"/>
              </w:rPr>
            </w:pPr>
            <w:r w:rsidRPr="009A4990">
              <w:rPr>
                <w:szCs w:val="28"/>
              </w:rPr>
              <w:t>Admin, supporter</w:t>
            </w:r>
            <w:r w:rsidR="00CC19B8" w:rsidRPr="009A4990">
              <w:rPr>
                <w:szCs w:val="28"/>
              </w:rPr>
              <w:t>, student</w:t>
            </w:r>
            <w:r w:rsidRPr="009A4990">
              <w:rPr>
                <w:szCs w:val="28"/>
              </w:rPr>
              <w:t xml:space="preserve"> muốn xóa </w:t>
            </w:r>
            <w:r w:rsidR="00C503C1" w:rsidRPr="009A4990">
              <w:rPr>
                <w:szCs w:val="28"/>
              </w:rPr>
              <w:t>file đã upload.</w:t>
            </w:r>
          </w:p>
        </w:tc>
      </w:tr>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Actor</w:t>
            </w:r>
          </w:p>
        </w:tc>
        <w:tc>
          <w:tcPr>
            <w:tcW w:w="6379" w:type="dxa"/>
            <w:vAlign w:val="center"/>
          </w:tcPr>
          <w:p w:rsidR="00107E1B" w:rsidRPr="009A4990" w:rsidRDefault="00107E1B" w:rsidP="00EF2941">
            <w:pPr>
              <w:pStyle w:val="ListParagraph"/>
              <w:spacing w:before="0" w:after="0"/>
              <w:jc w:val="left"/>
              <w:rPr>
                <w:szCs w:val="28"/>
              </w:rPr>
            </w:pPr>
            <w:r w:rsidRPr="009A4990">
              <w:rPr>
                <w:szCs w:val="28"/>
              </w:rPr>
              <w:t>Admin, supporter</w:t>
            </w:r>
            <w:r w:rsidR="005F2020" w:rsidRPr="009A4990">
              <w:rPr>
                <w:szCs w:val="28"/>
              </w:rPr>
              <w:t>, student</w:t>
            </w:r>
          </w:p>
        </w:tc>
      </w:tr>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Tiền điều kiện</w:t>
            </w:r>
          </w:p>
        </w:tc>
        <w:tc>
          <w:tcPr>
            <w:tcW w:w="6379" w:type="dxa"/>
            <w:vAlign w:val="center"/>
          </w:tcPr>
          <w:p w:rsidR="00107E1B" w:rsidRPr="009A4990" w:rsidRDefault="00107E1B" w:rsidP="00EF2941">
            <w:pPr>
              <w:pStyle w:val="ListParagraph"/>
              <w:spacing w:before="0" w:after="0"/>
              <w:jc w:val="left"/>
              <w:rPr>
                <w:szCs w:val="28"/>
              </w:rPr>
            </w:pPr>
            <w:r w:rsidRPr="009A4990">
              <w:rPr>
                <w:szCs w:val="28"/>
              </w:rPr>
              <w:t>Đăng nhập thành công với quyền admin hoặc supporter</w:t>
            </w:r>
            <w:r w:rsidR="00A25095" w:rsidRPr="009A4990">
              <w:rPr>
                <w:szCs w:val="28"/>
              </w:rPr>
              <w:t>, student.</w:t>
            </w:r>
          </w:p>
        </w:tc>
      </w:tr>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Hậu điều kiện</w:t>
            </w:r>
          </w:p>
        </w:tc>
        <w:tc>
          <w:tcPr>
            <w:tcW w:w="6379" w:type="dxa"/>
            <w:vAlign w:val="center"/>
          </w:tcPr>
          <w:p w:rsidR="00107E1B" w:rsidRPr="009A4990" w:rsidRDefault="00107E1B" w:rsidP="00EF2941">
            <w:pPr>
              <w:pStyle w:val="ListParagraph"/>
              <w:spacing w:before="0" w:after="0"/>
              <w:jc w:val="left"/>
              <w:rPr>
                <w:szCs w:val="28"/>
              </w:rPr>
            </w:pPr>
            <w:r w:rsidRPr="009A4990">
              <w:rPr>
                <w:szCs w:val="28"/>
              </w:rPr>
              <w:t>Xóa file thành công</w:t>
            </w:r>
          </w:p>
        </w:tc>
      </w:tr>
      <w:tr w:rsidR="00107E1B" w:rsidRPr="009A4990" w:rsidTr="007462B0">
        <w:trPr>
          <w:trHeight w:val="3775"/>
        </w:trPr>
        <w:tc>
          <w:tcPr>
            <w:tcW w:w="2410" w:type="dxa"/>
            <w:vAlign w:val="center"/>
          </w:tcPr>
          <w:p w:rsidR="00107E1B" w:rsidRPr="009A4990" w:rsidRDefault="00107E1B" w:rsidP="00EF2941">
            <w:pPr>
              <w:pStyle w:val="ListParagraph"/>
              <w:spacing w:before="0" w:after="0"/>
              <w:jc w:val="left"/>
              <w:rPr>
                <w:b/>
                <w:szCs w:val="28"/>
              </w:rPr>
            </w:pPr>
            <w:r w:rsidRPr="009A4990">
              <w:rPr>
                <w:b/>
                <w:szCs w:val="28"/>
              </w:rPr>
              <w:t>Luồng sự kiện chính</w:t>
            </w:r>
          </w:p>
        </w:tc>
        <w:tc>
          <w:tcPr>
            <w:tcW w:w="6379" w:type="dxa"/>
            <w:vAlign w:val="center"/>
          </w:tcPr>
          <w:p w:rsidR="00107E1B" w:rsidRPr="009A4990" w:rsidRDefault="005D7A73" w:rsidP="00CE2B10">
            <w:pPr>
              <w:pStyle w:val="HinhAnh"/>
              <w:numPr>
                <w:ilvl w:val="0"/>
                <w:numId w:val="39"/>
              </w:numPr>
              <w:spacing w:before="0" w:after="0" w:line="360" w:lineRule="auto"/>
              <w:jc w:val="left"/>
              <w:rPr>
                <w:i w:val="0"/>
                <w:szCs w:val="28"/>
              </w:rPr>
            </w:pPr>
            <w:r w:rsidRPr="009A4990">
              <w:rPr>
                <w:i w:val="0"/>
                <w:szCs w:val="28"/>
              </w:rPr>
              <w:t xml:space="preserve">Admin, </w:t>
            </w:r>
            <w:r w:rsidR="00107E1B" w:rsidRPr="009A4990">
              <w:rPr>
                <w:i w:val="0"/>
                <w:szCs w:val="28"/>
              </w:rPr>
              <w:t>supporter</w:t>
            </w:r>
            <w:r w:rsidRPr="009A4990">
              <w:rPr>
                <w:i w:val="0"/>
                <w:szCs w:val="28"/>
              </w:rPr>
              <w:t>, student</w:t>
            </w:r>
            <w:r w:rsidR="00107E1B" w:rsidRPr="009A4990">
              <w:rPr>
                <w:i w:val="0"/>
                <w:szCs w:val="28"/>
              </w:rPr>
              <w:t xml:space="preserve"> click biểu xóa file với file tương ứng.</w:t>
            </w:r>
          </w:p>
          <w:p w:rsidR="00107E1B" w:rsidRPr="009A4990" w:rsidRDefault="00107E1B" w:rsidP="00CE2B10">
            <w:pPr>
              <w:pStyle w:val="Style111"/>
              <w:numPr>
                <w:ilvl w:val="0"/>
                <w:numId w:val="39"/>
              </w:numPr>
              <w:spacing w:before="0" w:after="0"/>
              <w:outlineLvl w:val="9"/>
              <w:rPr>
                <w:b w:val="0"/>
              </w:rPr>
            </w:pPr>
            <w:r w:rsidRPr="009A4990">
              <w:rPr>
                <w:b w:val="0"/>
              </w:rPr>
              <w:t>Hệ thống đưa ra thông báo xác nhận xóa</w:t>
            </w:r>
          </w:p>
          <w:p w:rsidR="00107E1B" w:rsidRPr="009A4990" w:rsidRDefault="001716E4" w:rsidP="00CE2B10">
            <w:pPr>
              <w:pStyle w:val="Style111"/>
              <w:numPr>
                <w:ilvl w:val="0"/>
                <w:numId w:val="39"/>
              </w:numPr>
              <w:spacing w:before="0" w:after="0"/>
              <w:outlineLvl w:val="9"/>
              <w:rPr>
                <w:b w:val="0"/>
              </w:rPr>
            </w:pPr>
            <w:r w:rsidRPr="009A4990">
              <w:rPr>
                <w:b w:val="0"/>
              </w:rPr>
              <w:t xml:space="preserve">Admin, </w:t>
            </w:r>
            <w:r w:rsidR="00107E1B" w:rsidRPr="009A4990">
              <w:rPr>
                <w:b w:val="0"/>
              </w:rPr>
              <w:t>supporter</w:t>
            </w:r>
            <w:r w:rsidRPr="009A4990">
              <w:rPr>
                <w:b w:val="0"/>
              </w:rPr>
              <w:t>, student</w:t>
            </w:r>
            <w:r w:rsidR="00107E1B" w:rsidRPr="009A4990">
              <w:rPr>
                <w:b w:val="0"/>
              </w:rPr>
              <w:t xml:space="preserve"> nhấn xóa xác nhận xóa</w:t>
            </w:r>
          </w:p>
          <w:p w:rsidR="00107E1B" w:rsidRPr="009A4990" w:rsidRDefault="00107E1B" w:rsidP="00EF2941">
            <w:pPr>
              <w:pStyle w:val="ListParagraph"/>
              <w:spacing w:before="0" w:after="0"/>
              <w:ind w:left="720"/>
              <w:jc w:val="left"/>
              <w:rPr>
                <w:szCs w:val="28"/>
              </w:rPr>
            </w:pPr>
            <w:r w:rsidRPr="009A4990">
              <w:rPr>
                <w:szCs w:val="28"/>
              </w:rPr>
              <w:t>A1. Admin hoặc supporter</w:t>
            </w:r>
            <w:r w:rsidRPr="009A4990">
              <w:rPr>
                <w:color w:val="000000" w:themeColor="text1"/>
                <w:szCs w:val="28"/>
                <w:lang w:eastAsia="x-none"/>
              </w:rPr>
              <w:t xml:space="preserve"> </w:t>
            </w:r>
            <w:r w:rsidRPr="009A4990">
              <w:rPr>
                <w:szCs w:val="28"/>
              </w:rPr>
              <w:t>chọn hủy</w:t>
            </w:r>
          </w:p>
          <w:p w:rsidR="00107E1B" w:rsidRPr="009A4990" w:rsidRDefault="00107E1B" w:rsidP="00CE2B10">
            <w:pPr>
              <w:pStyle w:val="Style111"/>
              <w:numPr>
                <w:ilvl w:val="0"/>
                <w:numId w:val="39"/>
              </w:numPr>
              <w:spacing w:before="0" w:after="0"/>
              <w:outlineLvl w:val="9"/>
            </w:pPr>
            <w:r w:rsidRPr="009A4990">
              <w:rPr>
                <w:b w:val="0"/>
              </w:rPr>
              <w:t>Hệ thống xóa file đó khỏi cơ sở dữ liệu và hiển thị lại trang danh sách các file đã lưu.</w:t>
            </w:r>
          </w:p>
          <w:p w:rsidR="00107E1B" w:rsidRPr="009A4990" w:rsidRDefault="00107E1B" w:rsidP="00CE2B10">
            <w:pPr>
              <w:pStyle w:val="Style121"/>
              <w:numPr>
                <w:ilvl w:val="0"/>
                <w:numId w:val="39"/>
              </w:numPr>
              <w:spacing w:before="0" w:after="0"/>
              <w:jc w:val="left"/>
              <w:outlineLvl w:val="9"/>
              <w:rPr>
                <w:b w:val="0"/>
              </w:rPr>
            </w:pPr>
            <w:r w:rsidRPr="009A4990">
              <w:rPr>
                <w:b w:val="0"/>
                <w:color w:val="000000" w:themeColor="text1"/>
                <w:lang w:eastAsia="x-none"/>
              </w:rPr>
              <w:t>Use case kết thúc</w:t>
            </w:r>
          </w:p>
        </w:tc>
      </w:tr>
      <w:tr w:rsidR="00107E1B" w:rsidRPr="009A4990" w:rsidTr="007462B0">
        <w:tc>
          <w:tcPr>
            <w:tcW w:w="2410" w:type="dxa"/>
            <w:vAlign w:val="center"/>
          </w:tcPr>
          <w:p w:rsidR="00107E1B" w:rsidRPr="009A4990" w:rsidRDefault="00107E1B" w:rsidP="00EF2941">
            <w:pPr>
              <w:pStyle w:val="ListParagraph"/>
              <w:spacing w:before="0" w:after="0"/>
              <w:jc w:val="left"/>
              <w:rPr>
                <w:b/>
                <w:szCs w:val="28"/>
              </w:rPr>
            </w:pPr>
            <w:r w:rsidRPr="009A4990">
              <w:rPr>
                <w:b/>
                <w:szCs w:val="28"/>
              </w:rPr>
              <w:t>Luồng phụ</w:t>
            </w:r>
          </w:p>
        </w:tc>
        <w:tc>
          <w:tcPr>
            <w:tcW w:w="6379" w:type="dxa"/>
            <w:vAlign w:val="center"/>
          </w:tcPr>
          <w:p w:rsidR="00107E1B" w:rsidRPr="009A4990" w:rsidRDefault="00107E1B" w:rsidP="00EF2941">
            <w:pPr>
              <w:suppressAutoHyphens w:val="0"/>
              <w:spacing w:before="0" w:after="0"/>
              <w:jc w:val="left"/>
              <w:rPr>
                <w:szCs w:val="28"/>
              </w:rPr>
            </w:pPr>
            <w:r w:rsidRPr="009A4990">
              <w:rPr>
                <w:szCs w:val="28"/>
              </w:rPr>
              <w:t>A1. Admin hoặc supporter chọn hủy</w:t>
            </w:r>
          </w:p>
          <w:p w:rsidR="00107E1B" w:rsidRPr="009A4990" w:rsidRDefault="009D73BF" w:rsidP="00CE2B10">
            <w:pPr>
              <w:pStyle w:val="ListParagraph"/>
              <w:numPr>
                <w:ilvl w:val="0"/>
                <w:numId w:val="40"/>
              </w:numPr>
              <w:suppressAutoHyphens w:val="0"/>
              <w:spacing w:before="0" w:after="0"/>
              <w:jc w:val="left"/>
              <w:rPr>
                <w:szCs w:val="28"/>
              </w:rPr>
            </w:pPr>
            <w:r w:rsidRPr="009A4990">
              <w:rPr>
                <w:szCs w:val="28"/>
              </w:rPr>
              <w:t xml:space="preserve">Use case </w:t>
            </w:r>
            <w:r w:rsidR="00107E1B" w:rsidRPr="009A4990">
              <w:rPr>
                <w:szCs w:val="28"/>
              </w:rPr>
              <w:t xml:space="preserve"> kết thúc</w:t>
            </w:r>
          </w:p>
        </w:tc>
      </w:tr>
    </w:tbl>
    <w:p w:rsidR="00786C50" w:rsidRPr="009A4990" w:rsidRDefault="00786C50">
      <w:pPr>
        <w:suppressAutoHyphens w:val="0"/>
        <w:spacing w:before="0" w:after="0" w:line="259" w:lineRule="auto"/>
        <w:jc w:val="left"/>
        <w:rPr>
          <w:rFonts w:eastAsiaTheme="majorEastAsia" w:cstheme="majorBidi"/>
          <w:iCs/>
          <w:szCs w:val="28"/>
        </w:rPr>
      </w:pPr>
      <w:r w:rsidRPr="009A4990">
        <w:br w:type="page"/>
      </w:r>
    </w:p>
    <w:p w:rsidR="00B73ECC" w:rsidRPr="009A4990" w:rsidRDefault="00B73ECC" w:rsidP="00CE2B10">
      <w:pPr>
        <w:pStyle w:val="Heading3"/>
        <w:numPr>
          <w:ilvl w:val="2"/>
          <w:numId w:val="54"/>
        </w:numPr>
        <w:spacing w:before="0"/>
        <w:rPr>
          <w:rFonts w:ascii="Times New Roman" w:hAnsi="Times New Roman"/>
          <w:b/>
          <w:color w:val="auto"/>
          <w:sz w:val="28"/>
          <w:szCs w:val="28"/>
        </w:rPr>
      </w:pPr>
      <w:bookmarkStart w:id="133" w:name="_Toc482167840"/>
      <w:r w:rsidRPr="009A4990">
        <w:rPr>
          <w:rFonts w:ascii="Times New Roman" w:hAnsi="Times New Roman"/>
          <w:b/>
          <w:color w:val="auto"/>
          <w:sz w:val="28"/>
          <w:szCs w:val="28"/>
        </w:rPr>
        <w:lastRenderedPageBreak/>
        <w:t>Chức năng kiểm tra lỗi chính tả</w:t>
      </w:r>
      <w:bookmarkEnd w:id="133"/>
    </w:p>
    <w:p w:rsidR="00934854" w:rsidRPr="009A4990" w:rsidRDefault="00934854"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9D73BF" w:rsidRPr="009A4990">
        <w:rPr>
          <w:rFonts w:ascii="Times New Roman" w:hAnsi="Times New Roman" w:cs="Times New Roman"/>
          <w:b/>
          <w:i w:val="0"/>
          <w:color w:val="auto"/>
          <w:szCs w:val="28"/>
        </w:rPr>
        <w:t xml:space="preserve">use case </w:t>
      </w:r>
      <w:r w:rsidRPr="009A4990">
        <w:rPr>
          <w:rFonts w:ascii="Times New Roman" w:hAnsi="Times New Roman" w:cs="Times New Roman"/>
          <w:b/>
          <w:i w:val="0"/>
          <w:color w:val="auto"/>
          <w:szCs w:val="28"/>
        </w:rPr>
        <w:t>kiểm tra lỗi chính tả</w:t>
      </w:r>
    </w:p>
    <w:p w:rsidR="00F70CD9" w:rsidRPr="009A4990" w:rsidRDefault="00F70CD9" w:rsidP="00EF2941">
      <w:pPr>
        <w:spacing w:before="0" w:after="0"/>
        <w:rPr>
          <w:szCs w:val="28"/>
        </w:rPr>
      </w:pPr>
      <w:r w:rsidRPr="009A4990">
        <w:rPr>
          <w:szCs w:val="28"/>
        </w:rPr>
        <w:object w:dxaOrig="11565" w:dyaOrig="5910">
          <v:shape id="_x0000_i1033" type="#_x0000_t75" style="width:449.25pt;height:240pt" o:ole="">
            <v:imagedata r:id="rId32" o:title=""/>
          </v:shape>
          <o:OLEObject Type="Embed" ProgID="Visio.Drawing.15" ShapeID="_x0000_i1033" DrawAspect="Content" ObjectID="_1556366217" r:id="rId33"/>
        </w:object>
      </w:r>
    </w:p>
    <w:p w:rsidR="007C457A" w:rsidRPr="009A4990" w:rsidRDefault="00552098" w:rsidP="00EF2941">
      <w:pPr>
        <w:pStyle w:val="dmhinh"/>
        <w:spacing w:line="360" w:lineRule="auto"/>
        <w:rPr>
          <w:b w:val="0"/>
        </w:rPr>
      </w:pPr>
      <w:bookmarkStart w:id="134" w:name="_Toc482167922"/>
      <w:r w:rsidRPr="009A4990">
        <w:rPr>
          <w:b w:val="0"/>
        </w:rPr>
        <w:t>Hình 2.8</w:t>
      </w:r>
      <w:r w:rsidR="00786C50" w:rsidRPr="009A4990">
        <w:rPr>
          <w:b w:val="0"/>
        </w:rPr>
        <w:t>:</w:t>
      </w:r>
      <w:r w:rsidRPr="009A4990">
        <w:rPr>
          <w:b w:val="0"/>
        </w:rPr>
        <w:t xml:space="preserve"> Biểu đồ use case kiểm tra lỗi chính tả</w:t>
      </w:r>
      <w:bookmarkEnd w:id="134"/>
    </w:p>
    <w:p w:rsidR="003322AC" w:rsidRPr="009A4990" w:rsidRDefault="00934854" w:rsidP="005C7FF5">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Đặc tả</w:t>
      </w:r>
      <w:r w:rsidR="00716B20" w:rsidRPr="009A4990">
        <w:rPr>
          <w:rFonts w:ascii="Times New Roman" w:hAnsi="Times New Roman" w:cs="Times New Roman"/>
          <w:b/>
          <w:i w:val="0"/>
          <w:color w:val="auto"/>
          <w:szCs w:val="28"/>
        </w:rPr>
        <w:t xml:space="preserve"> </w:t>
      </w:r>
      <w:r w:rsidR="009D73BF" w:rsidRPr="009A4990">
        <w:rPr>
          <w:rFonts w:ascii="Times New Roman" w:hAnsi="Times New Roman" w:cs="Times New Roman"/>
          <w:b/>
          <w:i w:val="0"/>
          <w:color w:val="auto"/>
          <w:szCs w:val="28"/>
        </w:rPr>
        <w:t xml:space="preserve">use case </w:t>
      </w:r>
      <w:r w:rsidRPr="009A4990">
        <w:rPr>
          <w:rFonts w:ascii="Times New Roman" w:hAnsi="Times New Roman" w:cs="Times New Roman"/>
          <w:b/>
          <w:i w:val="0"/>
          <w:color w:val="auto"/>
          <w:szCs w:val="28"/>
        </w:rPr>
        <w:t>kiểm tra lỗi chính tả</w:t>
      </w:r>
    </w:p>
    <w:p w:rsidR="003322AC" w:rsidRPr="009A4990" w:rsidRDefault="003322AC" w:rsidP="005C7FF5">
      <w:pPr>
        <w:spacing w:before="0" w:after="0"/>
        <w:jc w:val="right"/>
      </w:pPr>
      <w:r w:rsidRPr="009A4990">
        <w:t>Bả</w:t>
      </w:r>
      <w:r w:rsidR="007E071D">
        <w:t>ng 2.17</w:t>
      </w:r>
      <w:r w:rsidRPr="009A4990">
        <w:t>: Biểu đồ use case kiểm tra lỗi chính tả</w:t>
      </w:r>
    </w:p>
    <w:tbl>
      <w:tblPr>
        <w:tblStyle w:val="TableGrid"/>
        <w:tblW w:w="8789" w:type="dxa"/>
        <w:tblInd w:w="250" w:type="dxa"/>
        <w:tblLayout w:type="fixed"/>
        <w:tblLook w:val="04A0" w:firstRow="1" w:lastRow="0" w:firstColumn="1" w:lastColumn="0" w:noHBand="0" w:noVBand="1"/>
      </w:tblPr>
      <w:tblGrid>
        <w:gridCol w:w="2410"/>
        <w:gridCol w:w="6379"/>
      </w:tblGrid>
      <w:tr w:rsidR="001A113A" w:rsidRPr="009A4990" w:rsidTr="007462B0">
        <w:tc>
          <w:tcPr>
            <w:tcW w:w="2410" w:type="dxa"/>
            <w:vAlign w:val="center"/>
          </w:tcPr>
          <w:p w:rsidR="001A113A" w:rsidRPr="009A4990" w:rsidRDefault="001A113A" w:rsidP="00EF2941">
            <w:pPr>
              <w:pStyle w:val="ListParagraph"/>
              <w:spacing w:before="0" w:after="0"/>
              <w:jc w:val="left"/>
              <w:rPr>
                <w:b/>
                <w:szCs w:val="28"/>
              </w:rPr>
            </w:pPr>
            <w:r w:rsidRPr="009A4990">
              <w:rPr>
                <w:b/>
                <w:szCs w:val="28"/>
              </w:rPr>
              <w:t xml:space="preserve">Tên use case </w:t>
            </w:r>
          </w:p>
        </w:tc>
        <w:tc>
          <w:tcPr>
            <w:tcW w:w="6379" w:type="dxa"/>
            <w:vAlign w:val="center"/>
          </w:tcPr>
          <w:p w:rsidR="001A113A" w:rsidRPr="009A4990" w:rsidRDefault="001A113A" w:rsidP="00EF2941">
            <w:pPr>
              <w:pStyle w:val="ListParagraph"/>
              <w:tabs>
                <w:tab w:val="left" w:pos="1665"/>
              </w:tabs>
              <w:spacing w:before="0" w:after="0"/>
              <w:jc w:val="left"/>
              <w:rPr>
                <w:szCs w:val="28"/>
              </w:rPr>
            </w:pPr>
            <w:r w:rsidRPr="009A4990">
              <w:rPr>
                <w:szCs w:val="28"/>
              </w:rPr>
              <w:t>Kiểm tra lỗi chính tả.</w:t>
            </w:r>
          </w:p>
        </w:tc>
      </w:tr>
      <w:tr w:rsidR="001A113A" w:rsidRPr="009A4990" w:rsidTr="007462B0">
        <w:tc>
          <w:tcPr>
            <w:tcW w:w="2410" w:type="dxa"/>
            <w:vAlign w:val="center"/>
          </w:tcPr>
          <w:p w:rsidR="001A113A" w:rsidRPr="009A4990" w:rsidRDefault="001A113A" w:rsidP="00EF2941">
            <w:pPr>
              <w:pStyle w:val="ListParagraph"/>
              <w:spacing w:before="0" w:after="0"/>
              <w:jc w:val="left"/>
              <w:rPr>
                <w:b/>
                <w:szCs w:val="28"/>
              </w:rPr>
            </w:pPr>
            <w:r w:rsidRPr="009A4990">
              <w:rPr>
                <w:b/>
                <w:szCs w:val="28"/>
              </w:rPr>
              <w:t>Mô tả</w:t>
            </w:r>
          </w:p>
        </w:tc>
        <w:tc>
          <w:tcPr>
            <w:tcW w:w="6379" w:type="dxa"/>
            <w:vAlign w:val="center"/>
          </w:tcPr>
          <w:p w:rsidR="001A113A" w:rsidRPr="009A4990" w:rsidRDefault="001A113A" w:rsidP="00EF2941">
            <w:pPr>
              <w:pStyle w:val="ListParagraph"/>
              <w:spacing w:before="0" w:after="0"/>
              <w:jc w:val="left"/>
              <w:rPr>
                <w:szCs w:val="28"/>
              </w:rPr>
            </w:pPr>
            <w:r w:rsidRPr="009A4990">
              <w:rPr>
                <w:szCs w:val="28"/>
              </w:rPr>
              <w:t xml:space="preserve">Admin, supporter muốn </w:t>
            </w:r>
            <w:r w:rsidR="000F1A9A" w:rsidRPr="009A4990">
              <w:rPr>
                <w:szCs w:val="28"/>
              </w:rPr>
              <w:t>kiểm tra lỗi chính tả của file đã upload</w:t>
            </w:r>
            <w:r w:rsidR="00A04DA2" w:rsidRPr="009A4990">
              <w:rPr>
                <w:szCs w:val="28"/>
              </w:rPr>
              <w:t xml:space="preserve"> và muốn xem các lỗi chính tả trong file để thuận tiện cho việc chỉnh sửa.</w:t>
            </w:r>
          </w:p>
        </w:tc>
      </w:tr>
      <w:tr w:rsidR="001A113A" w:rsidRPr="009A4990" w:rsidTr="007462B0">
        <w:tc>
          <w:tcPr>
            <w:tcW w:w="2410" w:type="dxa"/>
            <w:vAlign w:val="center"/>
          </w:tcPr>
          <w:p w:rsidR="001A113A" w:rsidRPr="009A4990" w:rsidRDefault="001A113A" w:rsidP="00EF2941">
            <w:pPr>
              <w:pStyle w:val="ListParagraph"/>
              <w:spacing w:before="0" w:after="0"/>
              <w:jc w:val="left"/>
              <w:rPr>
                <w:b/>
                <w:szCs w:val="28"/>
              </w:rPr>
            </w:pPr>
            <w:r w:rsidRPr="009A4990">
              <w:rPr>
                <w:b/>
                <w:szCs w:val="28"/>
              </w:rPr>
              <w:t>Actor</w:t>
            </w:r>
          </w:p>
        </w:tc>
        <w:tc>
          <w:tcPr>
            <w:tcW w:w="6379" w:type="dxa"/>
            <w:vAlign w:val="center"/>
          </w:tcPr>
          <w:p w:rsidR="001A113A" w:rsidRPr="009A4990" w:rsidRDefault="001A113A" w:rsidP="00EF2941">
            <w:pPr>
              <w:pStyle w:val="ListParagraph"/>
              <w:spacing w:before="0" w:after="0"/>
              <w:jc w:val="left"/>
              <w:rPr>
                <w:szCs w:val="28"/>
              </w:rPr>
            </w:pPr>
            <w:r w:rsidRPr="009A4990">
              <w:rPr>
                <w:szCs w:val="28"/>
              </w:rPr>
              <w:t>Admin, supporter</w:t>
            </w:r>
          </w:p>
        </w:tc>
      </w:tr>
      <w:tr w:rsidR="001A113A" w:rsidRPr="009A4990" w:rsidTr="007462B0">
        <w:tc>
          <w:tcPr>
            <w:tcW w:w="2410" w:type="dxa"/>
            <w:vAlign w:val="center"/>
          </w:tcPr>
          <w:p w:rsidR="001A113A" w:rsidRPr="009A4990" w:rsidRDefault="001A113A" w:rsidP="00EF2941">
            <w:pPr>
              <w:pStyle w:val="ListParagraph"/>
              <w:spacing w:before="0" w:after="0"/>
              <w:jc w:val="left"/>
              <w:rPr>
                <w:b/>
                <w:szCs w:val="28"/>
              </w:rPr>
            </w:pPr>
            <w:r w:rsidRPr="009A4990">
              <w:rPr>
                <w:b/>
                <w:szCs w:val="28"/>
              </w:rPr>
              <w:t>Tiền điều kiện</w:t>
            </w:r>
          </w:p>
        </w:tc>
        <w:tc>
          <w:tcPr>
            <w:tcW w:w="6379" w:type="dxa"/>
            <w:vAlign w:val="center"/>
          </w:tcPr>
          <w:p w:rsidR="001A113A" w:rsidRPr="009A4990" w:rsidRDefault="001A113A" w:rsidP="00EF2941">
            <w:pPr>
              <w:pStyle w:val="ListParagraph"/>
              <w:spacing w:before="0" w:after="0"/>
              <w:jc w:val="left"/>
              <w:rPr>
                <w:szCs w:val="28"/>
              </w:rPr>
            </w:pPr>
            <w:r w:rsidRPr="009A4990">
              <w:rPr>
                <w:szCs w:val="28"/>
              </w:rPr>
              <w:t>Đăng nhập thành công với quyền admin hoặc supporter</w:t>
            </w:r>
          </w:p>
        </w:tc>
      </w:tr>
      <w:tr w:rsidR="001A113A" w:rsidRPr="009A4990" w:rsidTr="007462B0">
        <w:tc>
          <w:tcPr>
            <w:tcW w:w="2410" w:type="dxa"/>
            <w:vAlign w:val="center"/>
          </w:tcPr>
          <w:p w:rsidR="001A113A" w:rsidRPr="009A4990" w:rsidRDefault="001A113A" w:rsidP="00EF2941">
            <w:pPr>
              <w:pStyle w:val="ListParagraph"/>
              <w:spacing w:before="0" w:after="0"/>
              <w:jc w:val="left"/>
              <w:rPr>
                <w:b/>
                <w:szCs w:val="28"/>
              </w:rPr>
            </w:pPr>
            <w:r w:rsidRPr="009A4990">
              <w:rPr>
                <w:b/>
                <w:szCs w:val="28"/>
              </w:rPr>
              <w:t>Hậu điều kiện</w:t>
            </w:r>
          </w:p>
        </w:tc>
        <w:tc>
          <w:tcPr>
            <w:tcW w:w="6379" w:type="dxa"/>
            <w:vAlign w:val="center"/>
          </w:tcPr>
          <w:p w:rsidR="001A113A" w:rsidRPr="009A4990" w:rsidRDefault="00517C8B" w:rsidP="00786C50">
            <w:pPr>
              <w:pStyle w:val="ListParagraph"/>
              <w:spacing w:before="0" w:after="0"/>
              <w:jc w:val="left"/>
              <w:rPr>
                <w:szCs w:val="28"/>
              </w:rPr>
            </w:pPr>
            <w:r w:rsidRPr="009A4990">
              <w:rPr>
                <w:szCs w:val="28"/>
              </w:rPr>
              <w:t>Kiểm tra lỗi chính tả thành công và hiển thị danh sách các từ sai chính tả</w:t>
            </w:r>
            <w:r w:rsidR="00230CB4" w:rsidRPr="009A4990">
              <w:rPr>
                <w:szCs w:val="28"/>
              </w:rPr>
              <w:t>.</w:t>
            </w:r>
          </w:p>
        </w:tc>
      </w:tr>
      <w:tr w:rsidR="001A113A" w:rsidRPr="009A4990" w:rsidTr="00AE2512">
        <w:trPr>
          <w:trHeight w:val="3228"/>
        </w:trPr>
        <w:tc>
          <w:tcPr>
            <w:tcW w:w="2410" w:type="dxa"/>
            <w:vAlign w:val="center"/>
          </w:tcPr>
          <w:p w:rsidR="001A113A" w:rsidRPr="009A4990" w:rsidRDefault="001A113A" w:rsidP="00EF2941">
            <w:pPr>
              <w:pStyle w:val="ListParagraph"/>
              <w:spacing w:before="0" w:after="0"/>
              <w:jc w:val="left"/>
              <w:rPr>
                <w:b/>
                <w:szCs w:val="28"/>
              </w:rPr>
            </w:pPr>
            <w:r w:rsidRPr="009A4990">
              <w:rPr>
                <w:b/>
                <w:szCs w:val="28"/>
              </w:rPr>
              <w:lastRenderedPageBreak/>
              <w:t>Luồng sự kiện chính</w:t>
            </w:r>
          </w:p>
        </w:tc>
        <w:tc>
          <w:tcPr>
            <w:tcW w:w="6379" w:type="dxa"/>
            <w:vAlign w:val="center"/>
          </w:tcPr>
          <w:p w:rsidR="001A113A" w:rsidRPr="009A4990" w:rsidRDefault="002272A6" w:rsidP="00CE2B10">
            <w:pPr>
              <w:pStyle w:val="Style121"/>
              <w:numPr>
                <w:ilvl w:val="0"/>
                <w:numId w:val="41"/>
              </w:numPr>
              <w:spacing w:before="0" w:after="0"/>
              <w:jc w:val="left"/>
              <w:outlineLvl w:val="9"/>
              <w:rPr>
                <w:b w:val="0"/>
              </w:rPr>
            </w:pPr>
            <w:r w:rsidRPr="009A4990">
              <w:rPr>
                <w:b w:val="0"/>
              </w:rPr>
              <w:t>Admin hoặc supporter chọ</w:t>
            </w:r>
            <w:r w:rsidR="006013DE" w:rsidRPr="009A4990">
              <w:rPr>
                <w:b w:val="0"/>
              </w:rPr>
              <w:t>n</w:t>
            </w:r>
            <w:r w:rsidRPr="009A4990">
              <w:rPr>
                <w:b w:val="0"/>
              </w:rPr>
              <w:t xml:space="preserve"> kiểm tra lỗi chính tả</w:t>
            </w:r>
          </w:p>
          <w:p w:rsidR="002272A6" w:rsidRPr="009A4990" w:rsidRDefault="002272A6" w:rsidP="00CE2B10">
            <w:pPr>
              <w:pStyle w:val="Style121"/>
              <w:numPr>
                <w:ilvl w:val="0"/>
                <w:numId w:val="41"/>
              </w:numPr>
              <w:spacing w:before="0" w:after="0"/>
              <w:jc w:val="left"/>
              <w:outlineLvl w:val="9"/>
              <w:rPr>
                <w:b w:val="0"/>
              </w:rPr>
            </w:pPr>
            <w:r w:rsidRPr="009A4990">
              <w:rPr>
                <w:b w:val="0"/>
              </w:rPr>
              <w:t>Hệ thống hiển thị file với các thông tin đã được kiể</w:t>
            </w:r>
            <w:r w:rsidR="001276C9" w:rsidRPr="009A4990">
              <w:rPr>
                <w:b w:val="0"/>
              </w:rPr>
              <w:t>m tra và lỗi chính tả được hiển thị.</w:t>
            </w:r>
          </w:p>
          <w:p w:rsidR="002272A6" w:rsidRPr="009A4990" w:rsidRDefault="00786C50" w:rsidP="00CE2B10">
            <w:pPr>
              <w:pStyle w:val="Style121"/>
              <w:numPr>
                <w:ilvl w:val="0"/>
                <w:numId w:val="41"/>
              </w:numPr>
              <w:spacing w:before="0" w:after="0"/>
              <w:jc w:val="left"/>
              <w:outlineLvl w:val="9"/>
              <w:rPr>
                <w:b w:val="0"/>
              </w:rPr>
            </w:pPr>
            <w:r w:rsidRPr="009A4990">
              <w:rPr>
                <w:b w:val="0"/>
              </w:rPr>
              <w:t>Use case</w:t>
            </w:r>
            <w:r w:rsidR="002272A6" w:rsidRPr="009A4990">
              <w:rPr>
                <w:b w:val="0"/>
              </w:rPr>
              <w:t xml:space="preserve"> kết thúc.</w:t>
            </w:r>
          </w:p>
        </w:tc>
      </w:tr>
    </w:tbl>
    <w:p w:rsidR="003703E7" w:rsidRPr="009A4990" w:rsidRDefault="003703E7" w:rsidP="003322AC">
      <w:pPr>
        <w:pStyle w:val="Bang"/>
        <w:jc w:val="both"/>
      </w:pPr>
    </w:p>
    <w:p w:rsidR="00B73ECC" w:rsidRPr="009A4990" w:rsidRDefault="00B73ECC" w:rsidP="00CE2B10">
      <w:pPr>
        <w:pStyle w:val="Heading3"/>
        <w:numPr>
          <w:ilvl w:val="2"/>
          <w:numId w:val="54"/>
        </w:numPr>
        <w:spacing w:before="0"/>
        <w:rPr>
          <w:rFonts w:ascii="Times New Roman" w:hAnsi="Times New Roman"/>
          <w:b/>
          <w:color w:val="auto"/>
          <w:sz w:val="28"/>
          <w:szCs w:val="28"/>
        </w:rPr>
      </w:pPr>
      <w:bookmarkStart w:id="135" w:name="_Toc482167841"/>
      <w:r w:rsidRPr="009A4990">
        <w:rPr>
          <w:rFonts w:ascii="Times New Roman" w:hAnsi="Times New Roman"/>
          <w:b/>
          <w:color w:val="auto"/>
          <w:sz w:val="28"/>
          <w:szCs w:val="28"/>
        </w:rPr>
        <w:t>Chức năng kiểm tra định dạng văn bản</w:t>
      </w:r>
      <w:bookmarkEnd w:id="135"/>
    </w:p>
    <w:p w:rsidR="00552098" w:rsidRPr="009A4990" w:rsidRDefault="00716B20" w:rsidP="00CE2B10">
      <w:pPr>
        <w:pStyle w:val="Heading4"/>
        <w:numPr>
          <w:ilvl w:val="3"/>
          <w:numId w:val="54"/>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786C50"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kiểm tra định dạng văn bản</w:t>
      </w:r>
    </w:p>
    <w:p w:rsidR="003703E7" w:rsidRPr="009A4990" w:rsidRDefault="003703E7" w:rsidP="00EF2941">
      <w:pPr>
        <w:spacing w:before="0" w:after="0"/>
        <w:rPr>
          <w:szCs w:val="28"/>
        </w:rPr>
      </w:pPr>
      <w:r w:rsidRPr="009A4990">
        <w:rPr>
          <w:szCs w:val="28"/>
        </w:rPr>
        <w:object w:dxaOrig="11565" w:dyaOrig="5910">
          <v:shape id="_x0000_i1034" type="#_x0000_t75" style="width:452.25pt;height:240pt" o:ole="">
            <v:imagedata r:id="rId34" o:title=""/>
          </v:shape>
          <o:OLEObject Type="Embed" ProgID="Visio.Drawing.15" ShapeID="_x0000_i1034" DrawAspect="Content" ObjectID="_1556366218" r:id="rId35"/>
        </w:object>
      </w:r>
    </w:p>
    <w:p w:rsidR="00552098" w:rsidRPr="009A4990" w:rsidRDefault="00786C50" w:rsidP="007462B0">
      <w:pPr>
        <w:pStyle w:val="dmhinh"/>
        <w:spacing w:line="360" w:lineRule="auto"/>
        <w:rPr>
          <w:b w:val="0"/>
        </w:rPr>
      </w:pPr>
      <w:bookmarkStart w:id="136" w:name="_Toc482167923"/>
      <w:r w:rsidRPr="009A4990">
        <w:rPr>
          <w:b w:val="0"/>
        </w:rPr>
        <w:t>Hình 2.9:</w:t>
      </w:r>
      <w:r w:rsidR="00552098" w:rsidRPr="009A4990">
        <w:rPr>
          <w:b w:val="0"/>
        </w:rPr>
        <w:t xml:space="preserve"> Biểu đồ use case kiểm tra định dạng văn bản</w:t>
      </w:r>
      <w:bookmarkEnd w:id="136"/>
    </w:p>
    <w:p w:rsidR="00C37DBC" w:rsidRPr="009A4990" w:rsidRDefault="00C37DBC" w:rsidP="00786C50">
      <w:pPr>
        <w:pStyle w:val="ListParagraph"/>
        <w:numPr>
          <w:ilvl w:val="3"/>
          <w:numId w:val="47"/>
        </w:numPr>
        <w:spacing w:before="0" w:after="0"/>
        <w:ind w:left="450" w:hanging="270"/>
        <w:outlineLvl w:val="3"/>
        <w:rPr>
          <w:b/>
          <w:szCs w:val="28"/>
        </w:rPr>
      </w:pPr>
      <w:r w:rsidRPr="009A4990">
        <w:rPr>
          <w:b/>
          <w:szCs w:val="28"/>
        </w:rPr>
        <w:t>Đặc tả use case kiểm tra định dạng văn bản.</w:t>
      </w:r>
    </w:p>
    <w:p w:rsidR="00D34FB6" w:rsidRPr="009A4990" w:rsidRDefault="00D34FB6" w:rsidP="00696B69">
      <w:pPr>
        <w:pStyle w:val="Bang"/>
        <w:ind w:left="900" w:firstLine="540"/>
        <w:jc w:val="right"/>
      </w:pPr>
      <w:bookmarkStart w:id="137" w:name="_Toc482169181"/>
      <w:r w:rsidRPr="009A4990">
        <w:t>Bả</w:t>
      </w:r>
      <w:r w:rsidR="004B2870">
        <w:t>ng 2.18</w:t>
      </w:r>
      <w:r w:rsidRPr="009A4990">
        <w:t>: Biểu đồ use case kiểm tra định dạng văn bản</w:t>
      </w:r>
      <w:bookmarkEnd w:id="137"/>
    </w:p>
    <w:tbl>
      <w:tblPr>
        <w:tblStyle w:val="TableGrid"/>
        <w:tblW w:w="8789" w:type="dxa"/>
        <w:tblInd w:w="250" w:type="dxa"/>
        <w:tblLayout w:type="fixed"/>
        <w:tblLook w:val="04A0" w:firstRow="1" w:lastRow="0" w:firstColumn="1" w:lastColumn="0" w:noHBand="0" w:noVBand="1"/>
      </w:tblPr>
      <w:tblGrid>
        <w:gridCol w:w="2410"/>
        <w:gridCol w:w="6379"/>
      </w:tblGrid>
      <w:tr w:rsidR="00C37DBC" w:rsidRPr="009A4990" w:rsidTr="007462B0">
        <w:tc>
          <w:tcPr>
            <w:tcW w:w="2410" w:type="dxa"/>
            <w:vAlign w:val="center"/>
          </w:tcPr>
          <w:p w:rsidR="00C37DBC" w:rsidRPr="009A4990" w:rsidRDefault="00C37DBC" w:rsidP="00EF2941">
            <w:pPr>
              <w:pStyle w:val="ListParagraph"/>
              <w:spacing w:before="0" w:after="0"/>
              <w:jc w:val="left"/>
              <w:rPr>
                <w:b/>
                <w:szCs w:val="28"/>
              </w:rPr>
            </w:pPr>
            <w:r w:rsidRPr="009A4990">
              <w:rPr>
                <w:b/>
                <w:szCs w:val="28"/>
              </w:rPr>
              <w:t xml:space="preserve">Tên use case </w:t>
            </w:r>
          </w:p>
        </w:tc>
        <w:tc>
          <w:tcPr>
            <w:tcW w:w="6379" w:type="dxa"/>
            <w:vAlign w:val="center"/>
          </w:tcPr>
          <w:p w:rsidR="00C37DBC" w:rsidRPr="009A4990" w:rsidRDefault="00C37DBC" w:rsidP="00EF2941">
            <w:pPr>
              <w:pStyle w:val="ListParagraph"/>
              <w:tabs>
                <w:tab w:val="left" w:pos="1665"/>
              </w:tabs>
              <w:spacing w:before="0" w:after="0"/>
              <w:jc w:val="left"/>
              <w:rPr>
                <w:szCs w:val="28"/>
              </w:rPr>
            </w:pPr>
            <w:r w:rsidRPr="009A4990">
              <w:rPr>
                <w:szCs w:val="28"/>
              </w:rPr>
              <w:t>Kiểm tra lỗi chính tả.</w:t>
            </w:r>
          </w:p>
        </w:tc>
      </w:tr>
      <w:tr w:rsidR="00C37DBC" w:rsidRPr="009A4990" w:rsidTr="007462B0">
        <w:tc>
          <w:tcPr>
            <w:tcW w:w="2410" w:type="dxa"/>
            <w:vAlign w:val="center"/>
          </w:tcPr>
          <w:p w:rsidR="00C37DBC" w:rsidRPr="009A4990" w:rsidRDefault="00C37DBC" w:rsidP="00EF2941">
            <w:pPr>
              <w:pStyle w:val="ListParagraph"/>
              <w:spacing w:before="0" w:after="0"/>
              <w:jc w:val="left"/>
              <w:rPr>
                <w:b/>
                <w:szCs w:val="28"/>
              </w:rPr>
            </w:pPr>
            <w:r w:rsidRPr="009A4990">
              <w:rPr>
                <w:b/>
                <w:szCs w:val="28"/>
              </w:rPr>
              <w:t>Mô tả</w:t>
            </w:r>
          </w:p>
        </w:tc>
        <w:tc>
          <w:tcPr>
            <w:tcW w:w="6379" w:type="dxa"/>
            <w:vAlign w:val="center"/>
          </w:tcPr>
          <w:p w:rsidR="00C37DBC" w:rsidRPr="009A4990" w:rsidRDefault="00C37DBC" w:rsidP="00EF2941">
            <w:pPr>
              <w:pStyle w:val="ListParagraph"/>
              <w:spacing w:before="0" w:after="0"/>
              <w:jc w:val="left"/>
              <w:rPr>
                <w:szCs w:val="28"/>
              </w:rPr>
            </w:pPr>
            <w:r w:rsidRPr="009A4990">
              <w:rPr>
                <w:szCs w:val="28"/>
              </w:rPr>
              <w:t>Admin, supporter muốn kiểm tra định dạng của file đã upload</w:t>
            </w:r>
          </w:p>
        </w:tc>
      </w:tr>
      <w:tr w:rsidR="00C37DBC" w:rsidRPr="009A4990" w:rsidTr="007462B0">
        <w:tc>
          <w:tcPr>
            <w:tcW w:w="2410" w:type="dxa"/>
            <w:vAlign w:val="center"/>
          </w:tcPr>
          <w:p w:rsidR="00C37DBC" w:rsidRPr="009A4990" w:rsidRDefault="00C37DBC" w:rsidP="00EF2941">
            <w:pPr>
              <w:pStyle w:val="ListParagraph"/>
              <w:spacing w:before="0" w:after="0"/>
              <w:jc w:val="left"/>
              <w:rPr>
                <w:b/>
                <w:szCs w:val="28"/>
              </w:rPr>
            </w:pPr>
            <w:r w:rsidRPr="009A4990">
              <w:rPr>
                <w:b/>
                <w:szCs w:val="28"/>
              </w:rPr>
              <w:t>Actor</w:t>
            </w:r>
          </w:p>
        </w:tc>
        <w:tc>
          <w:tcPr>
            <w:tcW w:w="6379" w:type="dxa"/>
            <w:vAlign w:val="center"/>
          </w:tcPr>
          <w:p w:rsidR="00C37DBC" w:rsidRPr="009A4990" w:rsidRDefault="00C37DBC" w:rsidP="00EF2941">
            <w:pPr>
              <w:pStyle w:val="ListParagraph"/>
              <w:spacing w:before="0" w:after="0"/>
              <w:jc w:val="left"/>
              <w:rPr>
                <w:szCs w:val="28"/>
              </w:rPr>
            </w:pPr>
            <w:r w:rsidRPr="009A4990">
              <w:rPr>
                <w:szCs w:val="28"/>
              </w:rPr>
              <w:t>Admin, supporter</w:t>
            </w:r>
          </w:p>
        </w:tc>
      </w:tr>
      <w:tr w:rsidR="00C37DBC" w:rsidRPr="009A4990" w:rsidTr="007462B0">
        <w:tc>
          <w:tcPr>
            <w:tcW w:w="2410" w:type="dxa"/>
            <w:vAlign w:val="center"/>
          </w:tcPr>
          <w:p w:rsidR="00C37DBC" w:rsidRPr="009A4990" w:rsidRDefault="00C37DBC" w:rsidP="00EF2941">
            <w:pPr>
              <w:pStyle w:val="ListParagraph"/>
              <w:spacing w:before="0" w:after="0"/>
              <w:jc w:val="left"/>
              <w:rPr>
                <w:b/>
                <w:szCs w:val="28"/>
              </w:rPr>
            </w:pPr>
            <w:r w:rsidRPr="009A4990">
              <w:rPr>
                <w:b/>
                <w:szCs w:val="28"/>
              </w:rPr>
              <w:t>Tiền điều kiện</w:t>
            </w:r>
          </w:p>
        </w:tc>
        <w:tc>
          <w:tcPr>
            <w:tcW w:w="6379" w:type="dxa"/>
            <w:vAlign w:val="center"/>
          </w:tcPr>
          <w:p w:rsidR="00C37DBC" w:rsidRPr="009A4990" w:rsidRDefault="00C37DBC" w:rsidP="00EF2941">
            <w:pPr>
              <w:pStyle w:val="ListParagraph"/>
              <w:spacing w:before="0" w:after="0"/>
              <w:jc w:val="left"/>
              <w:rPr>
                <w:szCs w:val="28"/>
              </w:rPr>
            </w:pPr>
            <w:r w:rsidRPr="009A4990">
              <w:rPr>
                <w:szCs w:val="28"/>
              </w:rPr>
              <w:t>Đăng nhập thành công với quyền admin hoặc supporter</w:t>
            </w:r>
          </w:p>
        </w:tc>
      </w:tr>
      <w:tr w:rsidR="00C37DBC" w:rsidRPr="009A4990" w:rsidTr="007462B0">
        <w:tc>
          <w:tcPr>
            <w:tcW w:w="2410" w:type="dxa"/>
            <w:vAlign w:val="center"/>
          </w:tcPr>
          <w:p w:rsidR="00C37DBC" w:rsidRPr="009A4990" w:rsidRDefault="00C37DBC" w:rsidP="00EF2941">
            <w:pPr>
              <w:pStyle w:val="ListParagraph"/>
              <w:spacing w:before="0" w:after="0"/>
              <w:jc w:val="left"/>
              <w:rPr>
                <w:b/>
                <w:szCs w:val="28"/>
              </w:rPr>
            </w:pPr>
            <w:r w:rsidRPr="009A4990">
              <w:rPr>
                <w:b/>
                <w:szCs w:val="28"/>
              </w:rPr>
              <w:lastRenderedPageBreak/>
              <w:t>Hậu điều kiện</w:t>
            </w:r>
          </w:p>
        </w:tc>
        <w:tc>
          <w:tcPr>
            <w:tcW w:w="6379" w:type="dxa"/>
            <w:vAlign w:val="center"/>
          </w:tcPr>
          <w:p w:rsidR="00C37DBC" w:rsidRPr="009A4990" w:rsidRDefault="00C37DBC" w:rsidP="00EF2941">
            <w:pPr>
              <w:pStyle w:val="ListParagraph"/>
              <w:spacing w:before="0" w:after="0"/>
              <w:jc w:val="left"/>
              <w:rPr>
                <w:szCs w:val="28"/>
              </w:rPr>
            </w:pPr>
            <w:r w:rsidRPr="009A4990">
              <w:rPr>
                <w:szCs w:val="28"/>
              </w:rPr>
              <w:t>Hiển thị file đã kiểm tra đượ</w:t>
            </w:r>
            <w:r w:rsidR="00DF518B" w:rsidRPr="009A4990">
              <w:rPr>
                <w:szCs w:val="28"/>
              </w:rPr>
              <w:t>c định dạng văn bả</w:t>
            </w:r>
            <w:r w:rsidR="0058678F" w:rsidRPr="009A4990">
              <w:rPr>
                <w:szCs w:val="28"/>
              </w:rPr>
              <w:t>n và các định dạng sai sẽ được hiển thị rõ rang cho người dùng</w:t>
            </w:r>
          </w:p>
        </w:tc>
      </w:tr>
      <w:tr w:rsidR="00C37DBC" w:rsidRPr="009A4990" w:rsidTr="008E7A46">
        <w:trPr>
          <w:trHeight w:val="3084"/>
        </w:trPr>
        <w:tc>
          <w:tcPr>
            <w:tcW w:w="2410" w:type="dxa"/>
            <w:vAlign w:val="center"/>
          </w:tcPr>
          <w:p w:rsidR="00C37DBC" w:rsidRPr="009A4990" w:rsidRDefault="00C37DBC" w:rsidP="00EF2941">
            <w:pPr>
              <w:pStyle w:val="ListParagraph"/>
              <w:spacing w:before="0" w:after="0"/>
              <w:jc w:val="left"/>
              <w:rPr>
                <w:b/>
                <w:szCs w:val="28"/>
              </w:rPr>
            </w:pPr>
            <w:r w:rsidRPr="009A4990">
              <w:rPr>
                <w:b/>
                <w:szCs w:val="28"/>
              </w:rPr>
              <w:t>Luồng sự kiện chính</w:t>
            </w:r>
          </w:p>
        </w:tc>
        <w:tc>
          <w:tcPr>
            <w:tcW w:w="6379" w:type="dxa"/>
            <w:vAlign w:val="center"/>
          </w:tcPr>
          <w:p w:rsidR="00C37DBC" w:rsidRPr="009A4990" w:rsidRDefault="00C37DBC" w:rsidP="00CE2B10">
            <w:pPr>
              <w:pStyle w:val="Style121"/>
              <w:numPr>
                <w:ilvl w:val="0"/>
                <w:numId w:val="42"/>
              </w:numPr>
              <w:spacing w:before="0" w:after="0"/>
              <w:jc w:val="left"/>
              <w:outlineLvl w:val="9"/>
              <w:rPr>
                <w:b w:val="0"/>
              </w:rPr>
            </w:pPr>
            <w:r w:rsidRPr="009A4990">
              <w:rPr>
                <w:b w:val="0"/>
              </w:rPr>
              <w:t>Admin hoặc supporter chọn button kiể</w:t>
            </w:r>
            <w:r w:rsidR="009412EC" w:rsidRPr="009A4990">
              <w:rPr>
                <w:b w:val="0"/>
              </w:rPr>
              <w:t>m tra định dạng văn bản.</w:t>
            </w:r>
          </w:p>
          <w:p w:rsidR="00C37DBC" w:rsidRPr="009A4990" w:rsidRDefault="00C37DBC" w:rsidP="00CE2B10">
            <w:pPr>
              <w:pStyle w:val="Style121"/>
              <w:numPr>
                <w:ilvl w:val="0"/>
                <w:numId w:val="42"/>
              </w:numPr>
              <w:spacing w:before="0" w:after="0"/>
              <w:jc w:val="left"/>
              <w:outlineLvl w:val="9"/>
              <w:rPr>
                <w:b w:val="0"/>
              </w:rPr>
            </w:pPr>
            <w:r w:rsidRPr="009A4990">
              <w:rPr>
                <w:b w:val="0"/>
              </w:rPr>
              <w:t>Hệ thống hiển thị file với các thông tin đã được kiểm tra.</w:t>
            </w:r>
          </w:p>
          <w:p w:rsidR="00C37DBC" w:rsidRPr="009A4990" w:rsidRDefault="00C37DBC" w:rsidP="00786C50">
            <w:pPr>
              <w:pStyle w:val="Style121"/>
              <w:numPr>
                <w:ilvl w:val="0"/>
                <w:numId w:val="42"/>
              </w:numPr>
              <w:spacing w:before="0" w:after="0"/>
              <w:jc w:val="left"/>
              <w:outlineLvl w:val="9"/>
              <w:rPr>
                <w:b w:val="0"/>
              </w:rPr>
            </w:pPr>
            <w:r w:rsidRPr="009A4990">
              <w:rPr>
                <w:b w:val="0"/>
              </w:rPr>
              <w:t>Use case kết thúc.</w:t>
            </w:r>
          </w:p>
        </w:tc>
      </w:tr>
    </w:tbl>
    <w:p w:rsidR="0072271D" w:rsidRPr="009A4990" w:rsidRDefault="0072271D" w:rsidP="008F409E">
      <w:pPr>
        <w:pStyle w:val="Heading3"/>
        <w:numPr>
          <w:ilvl w:val="2"/>
          <w:numId w:val="47"/>
        </w:numPr>
        <w:spacing w:before="0"/>
        <w:ind w:left="709" w:hanging="349"/>
        <w:rPr>
          <w:rFonts w:ascii="Times New Roman" w:hAnsi="Times New Roman"/>
          <w:b/>
          <w:color w:val="auto"/>
          <w:sz w:val="28"/>
          <w:szCs w:val="28"/>
        </w:rPr>
      </w:pPr>
      <w:bookmarkStart w:id="138" w:name="_Toc482167842"/>
      <w:r w:rsidRPr="009A4990">
        <w:rPr>
          <w:rFonts w:ascii="Times New Roman" w:hAnsi="Times New Roman"/>
          <w:b/>
          <w:color w:val="auto"/>
          <w:sz w:val="28"/>
          <w:szCs w:val="28"/>
        </w:rPr>
        <w:t>Chức năng phân quyền cho người sử dụng.</w:t>
      </w:r>
      <w:bookmarkEnd w:id="138"/>
    </w:p>
    <w:p w:rsidR="00383D52" w:rsidRPr="009A4990" w:rsidRDefault="00383D52" w:rsidP="00CE2B10">
      <w:pPr>
        <w:pStyle w:val="Heading4"/>
        <w:numPr>
          <w:ilvl w:val="3"/>
          <w:numId w:val="57"/>
        </w:numPr>
        <w:spacing w:before="0"/>
        <w:ind w:hanging="654"/>
        <w:rPr>
          <w:rFonts w:ascii="Times New Roman" w:hAnsi="Times New Roman" w:cs="Times New Roman"/>
          <w:b/>
          <w:i w:val="0"/>
          <w:color w:val="auto"/>
          <w:szCs w:val="28"/>
        </w:rPr>
      </w:pPr>
      <w:r w:rsidRPr="009A4990">
        <w:rPr>
          <w:rFonts w:ascii="Times New Roman" w:hAnsi="Times New Roman" w:cs="Times New Roman"/>
          <w:b/>
          <w:i w:val="0"/>
          <w:color w:val="auto"/>
          <w:szCs w:val="28"/>
        </w:rPr>
        <w:t xml:space="preserve">Biểu đồ </w:t>
      </w:r>
      <w:r w:rsidR="009D73BF" w:rsidRPr="009A4990">
        <w:rPr>
          <w:rFonts w:ascii="Times New Roman" w:hAnsi="Times New Roman" w:cs="Times New Roman"/>
          <w:b/>
          <w:i w:val="0"/>
          <w:color w:val="auto"/>
          <w:szCs w:val="28"/>
        </w:rPr>
        <w:t>use case</w:t>
      </w:r>
      <w:r w:rsidRPr="009A4990">
        <w:rPr>
          <w:rFonts w:ascii="Times New Roman" w:hAnsi="Times New Roman" w:cs="Times New Roman"/>
          <w:b/>
          <w:i w:val="0"/>
          <w:color w:val="auto"/>
          <w:szCs w:val="28"/>
        </w:rPr>
        <w:t xml:space="preserve"> phân quyền cho người sử dụng</w:t>
      </w:r>
    </w:p>
    <w:p w:rsidR="00E216F2" w:rsidRPr="009A4990" w:rsidRDefault="00CC6217" w:rsidP="00EF2941">
      <w:pPr>
        <w:spacing w:before="0" w:after="0"/>
        <w:rPr>
          <w:szCs w:val="28"/>
        </w:rPr>
      </w:pPr>
      <w:r w:rsidRPr="009A4990">
        <w:rPr>
          <w:szCs w:val="28"/>
        </w:rPr>
        <w:object w:dxaOrig="9540" w:dyaOrig="4485">
          <v:shape id="_x0000_i1035" type="#_x0000_t75" style="width:446.25pt;height:164.25pt" o:ole="">
            <v:imagedata r:id="rId36" o:title=""/>
          </v:shape>
          <o:OLEObject Type="Embed" ProgID="Visio.Drawing.15" ShapeID="_x0000_i1035" DrawAspect="Content" ObjectID="_1556366219" r:id="rId37"/>
        </w:object>
      </w:r>
    </w:p>
    <w:p w:rsidR="00713954" w:rsidRPr="009A4990" w:rsidRDefault="00786C50" w:rsidP="00EF2941">
      <w:pPr>
        <w:pStyle w:val="dmhinh"/>
        <w:spacing w:line="360" w:lineRule="auto"/>
        <w:rPr>
          <w:b w:val="0"/>
        </w:rPr>
      </w:pPr>
      <w:bookmarkStart w:id="139" w:name="_Toc482167924"/>
      <w:r w:rsidRPr="009A4990">
        <w:rPr>
          <w:b w:val="0"/>
        </w:rPr>
        <w:t>Hình 2.10:</w:t>
      </w:r>
      <w:r w:rsidR="00713954" w:rsidRPr="009A4990">
        <w:rPr>
          <w:b w:val="0"/>
        </w:rPr>
        <w:t xml:space="preserve"> Biểu đồ use case phân quyền cho người sử dụng</w:t>
      </w:r>
      <w:bookmarkEnd w:id="139"/>
    </w:p>
    <w:p w:rsidR="00947828" w:rsidRDefault="008F409E" w:rsidP="00947828">
      <w:pPr>
        <w:pStyle w:val="Heading4"/>
        <w:numPr>
          <w:ilvl w:val="3"/>
          <w:numId w:val="57"/>
        </w:numPr>
        <w:spacing w:before="0"/>
        <w:ind w:hanging="654"/>
        <w:rPr>
          <w:rFonts w:ascii="Times New Roman" w:hAnsi="Times New Roman" w:cs="Times New Roman"/>
          <w:b/>
          <w:i w:val="0"/>
          <w:color w:val="auto"/>
          <w:szCs w:val="28"/>
        </w:rPr>
      </w:pPr>
      <w:r w:rsidRPr="009A4990">
        <w:rPr>
          <w:rFonts w:ascii="Times New Roman" w:hAnsi="Times New Roman" w:cs="Times New Roman"/>
          <w:i w:val="0"/>
          <w:color w:val="auto"/>
          <w:szCs w:val="28"/>
        </w:rPr>
        <w:t xml:space="preserve"> </w:t>
      </w:r>
      <w:r w:rsidR="00383D52" w:rsidRPr="009A4990">
        <w:rPr>
          <w:rFonts w:ascii="Times New Roman" w:hAnsi="Times New Roman" w:cs="Times New Roman"/>
          <w:b/>
          <w:i w:val="0"/>
          <w:color w:val="auto"/>
          <w:szCs w:val="28"/>
        </w:rPr>
        <w:t xml:space="preserve">Đặc tả </w:t>
      </w:r>
      <w:r w:rsidR="00786C50" w:rsidRPr="009A4990">
        <w:rPr>
          <w:rFonts w:ascii="Times New Roman" w:hAnsi="Times New Roman" w:cs="Times New Roman"/>
          <w:b/>
          <w:i w:val="0"/>
          <w:color w:val="auto"/>
          <w:szCs w:val="28"/>
        </w:rPr>
        <w:t>use case</w:t>
      </w:r>
      <w:r w:rsidR="00383D52" w:rsidRPr="009A4990">
        <w:rPr>
          <w:rFonts w:ascii="Times New Roman" w:hAnsi="Times New Roman" w:cs="Times New Roman"/>
          <w:b/>
          <w:i w:val="0"/>
          <w:color w:val="auto"/>
          <w:szCs w:val="28"/>
        </w:rPr>
        <w:t xml:space="preserve"> phân quyề</w:t>
      </w:r>
      <w:r w:rsidR="00A5378F" w:rsidRPr="009A4990">
        <w:rPr>
          <w:rFonts w:ascii="Times New Roman" w:hAnsi="Times New Roman" w:cs="Times New Roman"/>
          <w:b/>
          <w:i w:val="0"/>
          <w:color w:val="auto"/>
          <w:szCs w:val="28"/>
        </w:rPr>
        <w:t>n cho user</w:t>
      </w:r>
    </w:p>
    <w:p w:rsidR="00947828" w:rsidRPr="00947828" w:rsidRDefault="00947828" w:rsidP="00947828">
      <w:pPr>
        <w:pStyle w:val="Bang"/>
        <w:ind w:left="1050"/>
        <w:jc w:val="right"/>
      </w:pPr>
      <w:bookmarkStart w:id="140" w:name="_Toc482169182"/>
      <w:r w:rsidRPr="009A4990">
        <w:t>Bả</w:t>
      </w:r>
      <w:r w:rsidR="007F2F95">
        <w:t>ng 2.19</w:t>
      </w:r>
      <w:r w:rsidRPr="009A4990">
        <w:t>: Biểu đồ use case phân quyền cho user</w:t>
      </w:r>
      <w:bookmarkEnd w:id="140"/>
    </w:p>
    <w:tbl>
      <w:tblPr>
        <w:tblStyle w:val="TableGrid"/>
        <w:tblW w:w="8789" w:type="dxa"/>
        <w:tblInd w:w="250" w:type="dxa"/>
        <w:tblLayout w:type="fixed"/>
        <w:tblLook w:val="04A0" w:firstRow="1" w:lastRow="0" w:firstColumn="1" w:lastColumn="0" w:noHBand="0" w:noVBand="1"/>
      </w:tblPr>
      <w:tblGrid>
        <w:gridCol w:w="2410"/>
        <w:gridCol w:w="6379"/>
      </w:tblGrid>
      <w:tr w:rsidR="00A5378F" w:rsidRPr="009A4990" w:rsidTr="00CC6217">
        <w:tc>
          <w:tcPr>
            <w:tcW w:w="2410" w:type="dxa"/>
            <w:vAlign w:val="center"/>
          </w:tcPr>
          <w:p w:rsidR="00A5378F" w:rsidRPr="009A4990" w:rsidRDefault="00A5378F" w:rsidP="00EF2941">
            <w:pPr>
              <w:pStyle w:val="ListParagraph"/>
              <w:spacing w:before="0" w:after="0"/>
              <w:jc w:val="left"/>
              <w:rPr>
                <w:b/>
                <w:szCs w:val="28"/>
              </w:rPr>
            </w:pPr>
            <w:r w:rsidRPr="009A4990">
              <w:rPr>
                <w:b/>
                <w:szCs w:val="28"/>
              </w:rPr>
              <w:t xml:space="preserve">Tên use case </w:t>
            </w:r>
          </w:p>
        </w:tc>
        <w:tc>
          <w:tcPr>
            <w:tcW w:w="6379" w:type="dxa"/>
            <w:vAlign w:val="center"/>
          </w:tcPr>
          <w:p w:rsidR="00A5378F" w:rsidRPr="009A4990" w:rsidRDefault="00A5378F" w:rsidP="00EF2941">
            <w:pPr>
              <w:pStyle w:val="ListParagraph"/>
              <w:tabs>
                <w:tab w:val="left" w:pos="1665"/>
              </w:tabs>
              <w:spacing w:before="0" w:after="0"/>
              <w:jc w:val="left"/>
              <w:rPr>
                <w:szCs w:val="28"/>
              </w:rPr>
            </w:pPr>
            <w:r w:rsidRPr="009A4990">
              <w:rPr>
                <w:szCs w:val="28"/>
              </w:rPr>
              <w:t>Phân quyề</w:t>
            </w:r>
            <w:r w:rsidR="00AB6B7C" w:rsidRPr="009A4990">
              <w:rPr>
                <w:szCs w:val="28"/>
              </w:rPr>
              <w:t>n cho user</w:t>
            </w:r>
          </w:p>
        </w:tc>
      </w:tr>
      <w:tr w:rsidR="00A5378F" w:rsidRPr="009A4990" w:rsidTr="00CC6217">
        <w:tc>
          <w:tcPr>
            <w:tcW w:w="2410" w:type="dxa"/>
            <w:vAlign w:val="center"/>
          </w:tcPr>
          <w:p w:rsidR="00A5378F" w:rsidRPr="009A4990" w:rsidRDefault="00A5378F" w:rsidP="00EF2941">
            <w:pPr>
              <w:pStyle w:val="ListParagraph"/>
              <w:spacing w:before="0" w:after="0"/>
              <w:jc w:val="left"/>
              <w:rPr>
                <w:b/>
                <w:szCs w:val="28"/>
              </w:rPr>
            </w:pPr>
            <w:r w:rsidRPr="009A4990">
              <w:rPr>
                <w:b/>
                <w:szCs w:val="28"/>
              </w:rPr>
              <w:t>Mô tả</w:t>
            </w:r>
          </w:p>
        </w:tc>
        <w:tc>
          <w:tcPr>
            <w:tcW w:w="6379" w:type="dxa"/>
            <w:vAlign w:val="center"/>
          </w:tcPr>
          <w:p w:rsidR="00A5378F" w:rsidRPr="009A4990" w:rsidRDefault="00A5378F" w:rsidP="00EF2941">
            <w:pPr>
              <w:pStyle w:val="ListParagraph"/>
              <w:spacing w:before="0" w:after="0"/>
              <w:jc w:val="left"/>
              <w:rPr>
                <w:szCs w:val="28"/>
              </w:rPr>
            </w:pPr>
            <w:r w:rsidRPr="009A4990">
              <w:rPr>
                <w:szCs w:val="28"/>
              </w:rPr>
              <w:t>Khi người dùng muốn làm thành viên của hệ thống, họ sẽ thực hiện đăng kí. Sau khi đăng kí thành công hoặc được admin thêm mới người dùng, admin sẽ phân quyền cho người dùng đó.</w:t>
            </w:r>
          </w:p>
        </w:tc>
      </w:tr>
      <w:tr w:rsidR="00A5378F" w:rsidRPr="009A4990" w:rsidTr="00CC6217">
        <w:tc>
          <w:tcPr>
            <w:tcW w:w="2410" w:type="dxa"/>
            <w:vAlign w:val="center"/>
          </w:tcPr>
          <w:p w:rsidR="00A5378F" w:rsidRPr="009A4990" w:rsidRDefault="00A5378F" w:rsidP="00EF2941">
            <w:pPr>
              <w:pStyle w:val="ListParagraph"/>
              <w:spacing w:before="0" w:after="0"/>
              <w:jc w:val="left"/>
              <w:rPr>
                <w:b/>
                <w:szCs w:val="28"/>
              </w:rPr>
            </w:pPr>
            <w:r w:rsidRPr="009A4990">
              <w:rPr>
                <w:b/>
                <w:szCs w:val="28"/>
              </w:rPr>
              <w:t>Actor</w:t>
            </w:r>
          </w:p>
        </w:tc>
        <w:tc>
          <w:tcPr>
            <w:tcW w:w="6379" w:type="dxa"/>
            <w:vAlign w:val="center"/>
          </w:tcPr>
          <w:p w:rsidR="00A5378F" w:rsidRPr="009A4990" w:rsidRDefault="00A5378F" w:rsidP="00EF2941">
            <w:pPr>
              <w:pStyle w:val="ListParagraph"/>
              <w:spacing w:before="0" w:after="0"/>
              <w:jc w:val="left"/>
              <w:rPr>
                <w:szCs w:val="28"/>
              </w:rPr>
            </w:pPr>
            <w:r w:rsidRPr="009A4990">
              <w:rPr>
                <w:szCs w:val="28"/>
              </w:rPr>
              <w:t>Admin</w:t>
            </w:r>
          </w:p>
        </w:tc>
      </w:tr>
      <w:tr w:rsidR="00A5378F" w:rsidRPr="009A4990" w:rsidTr="00CC6217">
        <w:tc>
          <w:tcPr>
            <w:tcW w:w="2410" w:type="dxa"/>
            <w:vAlign w:val="center"/>
          </w:tcPr>
          <w:p w:rsidR="00A5378F" w:rsidRPr="009A4990" w:rsidRDefault="00A5378F" w:rsidP="00EF2941">
            <w:pPr>
              <w:pStyle w:val="ListParagraph"/>
              <w:spacing w:before="0" w:after="0"/>
              <w:jc w:val="left"/>
              <w:rPr>
                <w:b/>
                <w:szCs w:val="28"/>
              </w:rPr>
            </w:pPr>
            <w:r w:rsidRPr="009A4990">
              <w:rPr>
                <w:b/>
                <w:szCs w:val="28"/>
              </w:rPr>
              <w:t>Tiền điều kiện</w:t>
            </w:r>
          </w:p>
        </w:tc>
        <w:tc>
          <w:tcPr>
            <w:tcW w:w="6379" w:type="dxa"/>
            <w:vAlign w:val="center"/>
          </w:tcPr>
          <w:p w:rsidR="00A5378F" w:rsidRPr="009A4990" w:rsidRDefault="00A5378F" w:rsidP="00EF2941">
            <w:pPr>
              <w:pStyle w:val="ListParagraph"/>
              <w:spacing w:before="0" w:after="0"/>
              <w:jc w:val="left"/>
              <w:rPr>
                <w:szCs w:val="28"/>
              </w:rPr>
            </w:pPr>
            <w:r w:rsidRPr="009A4990">
              <w:rPr>
                <w:szCs w:val="28"/>
              </w:rPr>
              <w:t>Đăng nhập thành công với quyền admin</w:t>
            </w:r>
          </w:p>
        </w:tc>
      </w:tr>
      <w:tr w:rsidR="00A5378F" w:rsidRPr="009A4990" w:rsidTr="00CC6217">
        <w:tc>
          <w:tcPr>
            <w:tcW w:w="2410" w:type="dxa"/>
            <w:vAlign w:val="center"/>
          </w:tcPr>
          <w:p w:rsidR="00A5378F" w:rsidRPr="009A4990" w:rsidRDefault="00A5378F" w:rsidP="00EF2941">
            <w:pPr>
              <w:pStyle w:val="ListParagraph"/>
              <w:spacing w:before="0" w:after="0"/>
              <w:jc w:val="left"/>
              <w:rPr>
                <w:b/>
                <w:szCs w:val="28"/>
              </w:rPr>
            </w:pPr>
            <w:r w:rsidRPr="009A4990">
              <w:rPr>
                <w:b/>
                <w:szCs w:val="28"/>
              </w:rPr>
              <w:lastRenderedPageBreak/>
              <w:t>Hậu điều kiện</w:t>
            </w:r>
          </w:p>
        </w:tc>
        <w:tc>
          <w:tcPr>
            <w:tcW w:w="6379" w:type="dxa"/>
            <w:vAlign w:val="center"/>
          </w:tcPr>
          <w:p w:rsidR="00A5378F" w:rsidRPr="009A4990" w:rsidRDefault="00A5378F" w:rsidP="00EF2941">
            <w:pPr>
              <w:pStyle w:val="ListParagraph"/>
              <w:spacing w:before="0" w:after="0"/>
              <w:jc w:val="left"/>
              <w:rPr>
                <w:szCs w:val="28"/>
              </w:rPr>
            </w:pPr>
            <w:r w:rsidRPr="009A4990">
              <w:rPr>
                <w:szCs w:val="28"/>
              </w:rPr>
              <w:t>Admin phần quyền cho người dùng thành công</w:t>
            </w:r>
          </w:p>
        </w:tc>
      </w:tr>
      <w:tr w:rsidR="00A5378F" w:rsidRPr="009A4990" w:rsidTr="00742E70">
        <w:trPr>
          <w:trHeight w:val="5004"/>
        </w:trPr>
        <w:tc>
          <w:tcPr>
            <w:tcW w:w="2410" w:type="dxa"/>
            <w:vAlign w:val="center"/>
          </w:tcPr>
          <w:p w:rsidR="00A5378F" w:rsidRPr="009A4990" w:rsidRDefault="00A5378F" w:rsidP="00EF2941">
            <w:pPr>
              <w:pStyle w:val="ListParagraph"/>
              <w:spacing w:before="0" w:after="0"/>
              <w:jc w:val="left"/>
              <w:rPr>
                <w:b/>
                <w:szCs w:val="28"/>
              </w:rPr>
            </w:pPr>
            <w:r w:rsidRPr="009A4990">
              <w:rPr>
                <w:b/>
                <w:szCs w:val="28"/>
              </w:rPr>
              <w:t>Luồng sự kiện chính</w:t>
            </w:r>
          </w:p>
        </w:tc>
        <w:tc>
          <w:tcPr>
            <w:tcW w:w="6379" w:type="dxa"/>
            <w:vAlign w:val="center"/>
          </w:tcPr>
          <w:p w:rsidR="00A5378F" w:rsidRPr="009A4990" w:rsidRDefault="00A5378F" w:rsidP="00CE2B10">
            <w:pPr>
              <w:pStyle w:val="HinhAnh"/>
              <w:numPr>
                <w:ilvl w:val="0"/>
                <w:numId w:val="26"/>
              </w:numPr>
              <w:spacing w:before="0" w:after="0" w:line="360" w:lineRule="auto"/>
              <w:jc w:val="left"/>
              <w:rPr>
                <w:i w:val="0"/>
                <w:szCs w:val="28"/>
              </w:rPr>
            </w:pPr>
            <w:r w:rsidRPr="009A4990">
              <w:rPr>
                <w:i w:val="0"/>
                <w:szCs w:val="28"/>
              </w:rPr>
              <w:t>Admin chọn chỉnh sử</w:t>
            </w:r>
            <w:r w:rsidR="00C07282" w:rsidRPr="009A4990">
              <w:rPr>
                <w:i w:val="0"/>
                <w:szCs w:val="28"/>
              </w:rPr>
              <w:t>a user</w:t>
            </w:r>
          </w:p>
          <w:p w:rsidR="00A5378F" w:rsidRPr="009A4990" w:rsidRDefault="00A5378F" w:rsidP="00CE2B10">
            <w:pPr>
              <w:pStyle w:val="Style121"/>
              <w:numPr>
                <w:ilvl w:val="0"/>
                <w:numId w:val="26"/>
              </w:numPr>
              <w:spacing w:before="0" w:after="0"/>
              <w:jc w:val="left"/>
              <w:outlineLvl w:val="9"/>
              <w:rPr>
                <w:b w:val="0"/>
              </w:rPr>
            </w:pPr>
            <w:r w:rsidRPr="009A4990">
              <w:rPr>
                <w:b w:val="0"/>
              </w:rPr>
              <w:t>Hệ thống đưa ra giao diện để nhập thông tin người dùng và các checkbox để phân quyền cho người dùng</w:t>
            </w:r>
          </w:p>
          <w:p w:rsidR="00A5378F" w:rsidRPr="009A4990" w:rsidRDefault="00A5378F" w:rsidP="00CE2B10">
            <w:pPr>
              <w:pStyle w:val="ListParagraph"/>
              <w:numPr>
                <w:ilvl w:val="0"/>
                <w:numId w:val="26"/>
              </w:numPr>
              <w:spacing w:before="0" w:after="0"/>
              <w:jc w:val="left"/>
              <w:rPr>
                <w:szCs w:val="28"/>
              </w:rPr>
            </w:pPr>
            <w:r w:rsidRPr="009A4990">
              <w:rPr>
                <w:szCs w:val="28"/>
              </w:rPr>
              <w:t>Admin check vào checkbox tương ứng với quyền của người dùng đó.</w:t>
            </w:r>
          </w:p>
          <w:p w:rsidR="00A5378F" w:rsidRPr="009A4990" w:rsidRDefault="00A5378F" w:rsidP="00CE2B10">
            <w:pPr>
              <w:pStyle w:val="ListParagraph"/>
              <w:numPr>
                <w:ilvl w:val="0"/>
                <w:numId w:val="26"/>
              </w:numPr>
              <w:spacing w:before="0" w:after="0"/>
              <w:jc w:val="left"/>
              <w:rPr>
                <w:szCs w:val="28"/>
              </w:rPr>
            </w:pPr>
            <w:r w:rsidRPr="009A4990">
              <w:rPr>
                <w:szCs w:val="28"/>
              </w:rPr>
              <w:t>Hệ thống lưu thông tin người dùng và người dùng sẽ có quyền tương ứng với quyền mà admin đã phân.</w:t>
            </w:r>
          </w:p>
        </w:tc>
      </w:tr>
    </w:tbl>
    <w:p w:rsidR="002B79FB" w:rsidRPr="009A4990" w:rsidRDefault="002B79FB" w:rsidP="00CE2B10">
      <w:pPr>
        <w:pStyle w:val="ListParagraph"/>
        <w:numPr>
          <w:ilvl w:val="1"/>
          <w:numId w:val="37"/>
        </w:numPr>
        <w:suppressAutoHyphens w:val="0"/>
        <w:spacing w:before="0" w:after="0"/>
        <w:ind w:left="426"/>
        <w:jc w:val="left"/>
        <w:outlineLvl w:val="1"/>
        <w:rPr>
          <w:b/>
          <w:szCs w:val="28"/>
        </w:rPr>
      </w:pPr>
      <w:bookmarkStart w:id="141" w:name="_Toc481475108"/>
      <w:bookmarkStart w:id="142" w:name="_Toc482167843"/>
      <w:r w:rsidRPr="009A4990">
        <w:rPr>
          <w:b/>
          <w:szCs w:val="28"/>
        </w:rPr>
        <w:t>. Các yêu cầu phi chức năng</w:t>
      </w:r>
      <w:bookmarkEnd w:id="141"/>
      <w:bookmarkEnd w:id="142"/>
    </w:p>
    <w:p w:rsidR="002B79FB" w:rsidRPr="009A4990" w:rsidRDefault="002B79FB" w:rsidP="00EF2941">
      <w:pPr>
        <w:pStyle w:val="TextBody"/>
        <w:spacing w:after="0" w:line="360" w:lineRule="auto"/>
        <w:ind w:firstLine="567"/>
        <w:rPr>
          <w:szCs w:val="28"/>
        </w:rPr>
      </w:pPr>
      <w:r w:rsidRPr="009A4990">
        <w:rPr>
          <w:rStyle w:val="StrongEmphasis"/>
          <w:szCs w:val="28"/>
        </w:rPr>
        <w:t>- Phân quyền chặt chẽ</w:t>
      </w:r>
      <w:r w:rsidRPr="009A4990">
        <w:rPr>
          <w:szCs w:val="28"/>
        </w:rPr>
        <w:t>: Quản lý quyền người dùng thông qua chức năng (màn hình) và dữ liệu. In được thiết kế độc lập làm cho linh hoạt hơn trong việc tổ chức nhiều người dùng và kiểm soát dữ liệu</w:t>
      </w:r>
    </w:p>
    <w:p w:rsidR="002B79FB" w:rsidRPr="009A4990" w:rsidRDefault="002B79FB" w:rsidP="00EF2941">
      <w:pPr>
        <w:pStyle w:val="TextBody"/>
        <w:spacing w:after="0" w:line="360" w:lineRule="auto"/>
        <w:ind w:firstLine="567"/>
        <w:rPr>
          <w:szCs w:val="28"/>
        </w:rPr>
      </w:pPr>
      <w:r w:rsidRPr="009A4990">
        <w:rPr>
          <w:rStyle w:val="StrongEmphasis"/>
          <w:szCs w:val="28"/>
        </w:rPr>
        <w:t>- Ổn định, xử lý nhanh</w:t>
      </w:r>
      <w:r w:rsidRPr="009A4990">
        <w:rPr>
          <w:szCs w:val="28"/>
        </w:rPr>
        <w:t>: Các thao tác Thêm, Sửa, Xoá được quản lý chặt chẽ. Các số liệu đã nhập được ràng buộc trên nền tảng hệ thống quản lý tổng thể. Các thủ tục xử lý và truy xuất dữ liệu được phân chia tối ưu, do đó tốc độ tính toán và xử lý rấ</w:t>
      </w:r>
      <w:r w:rsidR="00786C50" w:rsidRPr="009A4990">
        <w:rPr>
          <w:szCs w:val="28"/>
        </w:rPr>
        <w:t>t nhanh.</w:t>
      </w:r>
    </w:p>
    <w:p w:rsidR="002B79FB" w:rsidRPr="009A4990" w:rsidRDefault="002B79FB" w:rsidP="00EF2941">
      <w:pPr>
        <w:spacing w:before="0" w:after="0"/>
        <w:ind w:firstLine="567"/>
        <w:rPr>
          <w:szCs w:val="28"/>
        </w:rPr>
      </w:pPr>
      <w:r w:rsidRPr="009A4990">
        <w:rPr>
          <w:b/>
          <w:szCs w:val="28"/>
        </w:rPr>
        <w:t>- Về nội dung:</w:t>
      </w:r>
      <w:r w:rsidRPr="009A4990">
        <w:rPr>
          <w:szCs w:val="28"/>
        </w:rPr>
        <w:t xml:space="preserve"> Phần mềm đáp ứng đầy đủ các nghiệp vụ</w:t>
      </w:r>
      <w:r w:rsidR="00786C50" w:rsidRPr="009A4990">
        <w:rPr>
          <w:szCs w:val="28"/>
        </w:rPr>
        <w:t xml:space="preserve"> mà khách hàng quan tâm.</w:t>
      </w:r>
    </w:p>
    <w:p w:rsidR="002B79FB" w:rsidRPr="009A4990" w:rsidRDefault="002B79FB" w:rsidP="00EF2941">
      <w:pPr>
        <w:spacing w:before="0" w:after="0"/>
        <w:ind w:firstLine="567"/>
        <w:rPr>
          <w:szCs w:val="28"/>
        </w:rPr>
      </w:pPr>
      <w:r w:rsidRPr="009A4990">
        <w:rPr>
          <w:b/>
          <w:szCs w:val="28"/>
        </w:rPr>
        <w:t>- Về hình thức</w:t>
      </w:r>
      <w:r w:rsidRPr="009A4990">
        <w:rPr>
          <w:szCs w:val="28"/>
        </w:rPr>
        <w:t xml:space="preserve">: Phần mềm đáp ứng các yêu cầu về giao diện sử dụng, giao diện thân thuộc với người dùng, tạo cảm giác quen thuộc như </w:t>
      </w:r>
      <w:r w:rsidR="00A360B9" w:rsidRPr="009A4990">
        <w:rPr>
          <w:szCs w:val="28"/>
        </w:rPr>
        <w:t>các phần mềm đang  được sử dụng trước đây.</w:t>
      </w:r>
    </w:p>
    <w:p w:rsidR="00786C50" w:rsidRPr="009A4990" w:rsidRDefault="002B79FB" w:rsidP="00B67307">
      <w:pPr>
        <w:pStyle w:val="TextBody"/>
        <w:spacing w:after="0" w:line="360" w:lineRule="auto"/>
        <w:ind w:firstLine="567"/>
        <w:rPr>
          <w:color w:val="333333"/>
          <w:szCs w:val="28"/>
        </w:rPr>
      </w:pPr>
      <w:r w:rsidRPr="009A4990">
        <w:rPr>
          <w:rStyle w:val="StrongEmphasis"/>
          <w:szCs w:val="28"/>
        </w:rPr>
        <w:t>- Báo cáo, biểu mẫu phong phú, đa dạng</w:t>
      </w:r>
      <w:r w:rsidRPr="009A4990">
        <w:rPr>
          <w:szCs w:val="28"/>
        </w:rPr>
        <w:t>: Hệ thống cung cấp hệ thống các báo cáo phong phú, đa dạng, quản trị toàn diện nhằm đánh giá một cách chính xác, khách quan</w:t>
      </w:r>
      <w:r w:rsidR="00D1530F">
        <w:rPr>
          <w:szCs w:val="28"/>
        </w:rPr>
        <w:t xml:space="preserve"> nhất</w:t>
      </w:r>
      <w:r w:rsidRPr="009A4990">
        <w:rPr>
          <w:szCs w:val="28"/>
        </w:rPr>
        <w:t>.</w:t>
      </w:r>
      <w:r w:rsidR="00AF4292">
        <w:rPr>
          <w:szCs w:val="28"/>
        </w:rPr>
        <w:t xml:space="preserve"> </w:t>
      </w:r>
      <w:r w:rsidRPr="009A4990">
        <w:rPr>
          <w:szCs w:val="28"/>
        </w:rPr>
        <w:t xml:space="preserve">Các báo cáo đều có thể lọc theo nhiều phương thức </w:t>
      </w:r>
      <w:r w:rsidR="00AF4292">
        <w:rPr>
          <w:szCs w:val="28"/>
        </w:rPr>
        <w:t xml:space="preserve">xử lí </w:t>
      </w:r>
      <w:r w:rsidRPr="009A4990">
        <w:rPr>
          <w:szCs w:val="28"/>
        </w:rPr>
        <w:t>khác nhau. Từ đó làm cho các báo cáo trở nên sinh động, dễ hiểu và dễ so sánh</w:t>
      </w:r>
      <w:r w:rsidRPr="009A4990">
        <w:rPr>
          <w:color w:val="333333"/>
          <w:szCs w:val="28"/>
        </w:rPr>
        <w:t>.</w:t>
      </w:r>
    </w:p>
    <w:p w:rsidR="004465AF" w:rsidRPr="009A4990" w:rsidRDefault="002B79FB" w:rsidP="00CC6217">
      <w:pPr>
        <w:spacing w:before="0" w:after="0"/>
        <w:ind w:firstLine="567"/>
        <w:rPr>
          <w:szCs w:val="28"/>
        </w:rPr>
      </w:pPr>
      <w:r w:rsidRPr="009A4990">
        <w:rPr>
          <w:b/>
          <w:szCs w:val="28"/>
        </w:rPr>
        <w:lastRenderedPageBreak/>
        <w:t>- Về các yêu cầu phi chức năng khác</w:t>
      </w:r>
      <w:r w:rsidRPr="009A4990">
        <w:rPr>
          <w:szCs w:val="28"/>
        </w:rPr>
        <w:t xml:space="preserve">: Đảm bảo tính hiệu quả, khả năng tương thích, độ bảo mật cao, </w:t>
      </w:r>
      <w:r w:rsidR="000908A5" w:rsidRPr="009A4990">
        <w:rPr>
          <w:szCs w:val="28"/>
        </w:rPr>
        <w:t xml:space="preserve">tính ổn định, tính sẵn </w:t>
      </w:r>
      <w:r w:rsidR="00576211" w:rsidRPr="009A4990">
        <w:rPr>
          <w:szCs w:val="28"/>
        </w:rPr>
        <w:t>sà</w:t>
      </w:r>
      <w:r w:rsidR="000908A5" w:rsidRPr="009A4990">
        <w:rPr>
          <w:szCs w:val="28"/>
        </w:rPr>
        <w:t xml:space="preserve">ng </w:t>
      </w:r>
      <w:r w:rsidRPr="009A4990">
        <w:rPr>
          <w:szCs w:val="28"/>
        </w:rPr>
        <w:t>cũng như một số yêu cầu về thời gian, tất cả nhằm hỗ trợ người dùng sử dụng phần mềm một cách thuận tiện nhất</w:t>
      </w:r>
      <w:r w:rsidR="00786C50" w:rsidRPr="009A4990">
        <w:rPr>
          <w:szCs w:val="28"/>
        </w:rPr>
        <w:t>.</w:t>
      </w:r>
    </w:p>
    <w:p w:rsidR="00331A03" w:rsidRPr="009A4990" w:rsidRDefault="00CC6217" w:rsidP="00CC6217">
      <w:pPr>
        <w:suppressAutoHyphens w:val="0"/>
        <w:spacing w:before="0" w:after="0" w:line="259" w:lineRule="auto"/>
        <w:jc w:val="left"/>
        <w:rPr>
          <w:szCs w:val="28"/>
        </w:rPr>
      </w:pPr>
      <w:r w:rsidRPr="009A4990">
        <w:rPr>
          <w:szCs w:val="28"/>
        </w:rPr>
        <w:br w:type="page"/>
      </w:r>
    </w:p>
    <w:p w:rsidR="00CC6217" w:rsidRPr="009A4990" w:rsidRDefault="00CC6217" w:rsidP="009B70D8">
      <w:pPr>
        <w:pStyle w:val="Heading1"/>
        <w:spacing w:before="0"/>
        <w:rPr>
          <w:color w:val="000000"/>
          <w:szCs w:val="28"/>
        </w:rPr>
      </w:pPr>
      <w:bookmarkStart w:id="143" w:name="_Toc482167844"/>
      <w:bookmarkEnd w:id="95"/>
      <w:bookmarkEnd w:id="96"/>
      <w:bookmarkEnd w:id="97"/>
      <w:bookmarkEnd w:id="98"/>
      <w:r w:rsidRPr="009A4990">
        <w:rPr>
          <w:color w:val="000000"/>
          <w:szCs w:val="28"/>
        </w:rPr>
        <w:lastRenderedPageBreak/>
        <w:t>C</w:t>
      </w:r>
      <w:r w:rsidR="009B70D8" w:rsidRPr="009A4990">
        <w:rPr>
          <w:color w:val="000000"/>
          <w:szCs w:val="28"/>
        </w:rPr>
        <w:t xml:space="preserve">hương 3 </w:t>
      </w:r>
      <w:r w:rsidR="009B70D8" w:rsidRPr="009A4990">
        <w:rPr>
          <w:color w:val="000000"/>
          <w:szCs w:val="28"/>
        </w:rPr>
        <w:br/>
      </w:r>
      <w:r w:rsidRPr="009A4990">
        <w:t>THIẾT KẾ HỆ THỐNG</w:t>
      </w:r>
      <w:bookmarkEnd w:id="143"/>
    </w:p>
    <w:p w:rsidR="00455E72" w:rsidRPr="009A4990" w:rsidRDefault="00331A03" w:rsidP="00CE2B10">
      <w:pPr>
        <w:pStyle w:val="Heading2"/>
        <w:numPr>
          <w:ilvl w:val="1"/>
          <w:numId w:val="42"/>
        </w:numPr>
        <w:spacing w:before="0"/>
        <w:ind w:left="567" w:hanging="567"/>
        <w:rPr>
          <w:rFonts w:ascii="Times New Roman" w:hAnsi="Times New Roman"/>
          <w:b/>
          <w:color w:val="000000"/>
          <w:sz w:val="28"/>
          <w:szCs w:val="28"/>
        </w:rPr>
      </w:pPr>
      <w:bookmarkStart w:id="144" w:name="_Toc482167845"/>
      <w:r w:rsidRPr="009A4990">
        <w:rPr>
          <w:rFonts w:ascii="Times New Roman" w:hAnsi="Times New Roman"/>
          <w:b/>
          <w:color w:val="000000"/>
          <w:sz w:val="28"/>
          <w:szCs w:val="28"/>
        </w:rPr>
        <w:t>Thiết kế</w:t>
      </w:r>
      <w:r w:rsidR="00DF3BEE" w:rsidRPr="009A4990">
        <w:rPr>
          <w:rFonts w:ascii="Times New Roman" w:hAnsi="Times New Roman"/>
          <w:b/>
          <w:color w:val="000000"/>
          <w:sz w:val="28"/>
          <w:szCs w:val="28"/>
        </w:rPr>
        <w:t xml:space="preserve"> kiểm soát</w:t>
      </w:r>
      <w:bookmarkEnd w:id="144"/>
    </w:p>
    <w:p w:rsidR="00DF3BEE" w:rsidRPr="009A4990" w:rsidRDefault="00DF3BEE" w:rsidP="008F409E">
      <w:pPr>
        <w:pStyle w:val="ListParagraph"/>
        <w:numPr>
          <w:ilvl w:val="2"/>
          <w:numId w:val="42"/>
        </w:numPr>
        <w:spacing w:before="0" w:after="0"/>
        <w:ind w:left="360" w:hanging="360"/>
        <w:outlineLvl w:val="2"/>
        <w:rPr>
          <w:b/>
          <w:szCs w:val="28"/>
        </w:rPr>
      </w:pPr>
      <w:bookmarkStart w:id="145" w:name="_Toc482167846"/>
      <w:r w:rsidRPr="009A4990">
        <w:rPr>
          <w:b/>
          <w:szCs w:val="28"/>
        </w:rPr>
        <w:t>Xác định nhóm người dùng</w:t>
      </w:r>
      <w:bookmarkEnd w:id="145"/>
    </w:p>
    <w:p w:rsidR="00DF3BEE" w:rsidRPr="009A4990" w:rsidRDefault="00DF3BEE" w:rsidP="00EF2941">
      <w:pPr>
        <w:pStyle w:val="ListParagraph"/>
        <w:numPr>
          <w:ilvl w:val="0"/>
          <w:numId w:val="18"/>
        </w:numPr>
        <w:spacing w:before="0" w:after="0"/>
        <w:rPr>
          <w:szCs w:val="28"/>
        </w:rPr>
      </w:pPr>
      <w:r w:rsidRPr="009A4990">
        <w:rPr>
          <w:szCs w:val="28"/>
        </w:rPr>
        <w:t>Nhóm Student</w:t>
      </w:r>
    </w:p>
    <w:p w:rsidR="00BF5653" w:rsidRPr="009A4990" w:rsidRDefault="00786C50" w:rsidP="00D47245">
      <w:pPr>
        <w:pStyle w:val="Style11"/>
        <w:rPr>
          <w:b w:val="0"/>
        </w:rPr>
      </w:pPr>
      <w:r w:rsidRPr="009A4990">
        <w:rPr>
          <w:b w:val="0"/>
        </w:rPr>
        <w:t>+</w:t>
      </w:r>
      <w:r w:rsidR="006674FF" w:rsidRPr="009A4990">
        <w:rPr>
          <w:b w:val="0"/>
        </w:rPr>
        <w:t xml:space="preserve"> Đ</w:t>
      </w:r>
      <w:r w:rsidR="00BF5653" w:rsidRPr="009A4990">
        <w:rPr>
          <w:b w:val="0"/>
        </w:rPr>
        <w:t>ăng kí thành viên</w:t>
      </w:r>
      <w:r w:rsidR="006674FF" w:rsidRPr="009A4990">
        <w:rPr>
          <w:b w:val="0"/>
        </w:rPr>
        <w:t xml:space="preserve"> hệ thống</w:t>
      </w:r>
    </w:p>
    <w:p w:rsidR="00BF5653" w:rsidRPr="009A4990" w:rsidRDefault="00BF5653" w:rsidP="00D47245">
      <w:pPr>
        <w:pStyle w:val="Style11"/>
        <w:rPr>
          <w:b w:val="0"/>
        </w:rPr>
      </w:pPr>
      <w:r w:rsidRPr="009A4990">
        <w:rPr>
          <w:b w:val="0"/>
        </w:rPr>
        <w:t>+ Đăng nhập vào hệ thống.</w:t>
      </w:r>
    </w:p>
    <w:p w:rsidR="00BF5653" w:rsidRPr="009A4990" w:rsidRDefault="00BF5653" w:rsidP="00D47245">
      <w:pPr>
        <w:pStyle w:val="Style11"/>
        <w:rPr>
          <w:b w:val="0"/>
        </w:rPr>
      </w:pPr>
      <w:r w:rsidRPr="009A4990">
        <w:rPr>
          <w:b w:val="0"/>
        </w:rPr>
        <w:t>+ Cập nhật profile.</w:t>
      </w:r>
    </w:p>
    <w:p w:rsidR="00BF5653" w:rsidRPr="009A4990" w:rsidRDefault="00BF5653" w:rsidP="00D47245">
      <w:pPr>
        <w:pStyle w:val="Style11"/>
        <w:rPr>
          <w:b w:val="0"/>
        </w:rPr>
      </w:pPr>
      <w:r w:rsidRPr="009A4990">
        <w:rPr>
          <w:b w:val="0"/>
        </w:rPr>
        <w:t>+ Upload file word</w:t>
      </w:r>
      <w:r w:rsidR="00786C50" w:rsidRPr="009A4990">
        <w:rPr>
          <w:b w:val="0"/>
        </w:rPr>
        <w:t>.</w:t>
      </w:r>
    </w:p>
    <w:p w:rsidR="00BF5653" w:rsidRPr="009A4990" w:rsidRDefault="00BF5653" w:rsidP="00D47245">
      <w:pPr>
        <w:pStyle w:val="Style11"/>
        <w:rPr>
          <w:b w:val="0"/>
        </w:rPr>
      </w:pPr>
      <w:r w:rsidRPr="009A4990">
        <w:rPr>
          <w:b w:val="0"/>
        </w:rPr>
        <w:t>+ Kiểm tra lỗi chính tả.</w:t>
      </w:r>
    </w:p>
    <w:p w:rsidR="00BF5653" w:rsidRPr="009A4990" w:rsidRDefault="00BF5653" w:rsidP="00D47245">
      <w:pPr>
        <w:pStyle w:val="Style11"/>
        <w:rPr>
          <w:b w:val="0"/>
        </w:rPr>
      </w:pPr>
      <w:r w:rsidRPr="009A4990">
        <w:rPr>
          <w:b w:val="0"/>
        </w:rPr>
        <w:t>+ Kiểm tra định dạng văn bản.</w:t>
      </w:r>
    </w:p>
    <w:p w:rsidR="00BF5653" w:rsidRPr="009A4990" w:rsidRDefault="00BF5653" w:rsidP="00D47245">
      <w:pPr>
        <w:pStyle w:val="Style11"/>
        <w:rPr>
          <w:b w:val="0"/>
        </w:rPr>
      </w:pPr>
      <w:r w:rsidRPr="009A4990">
        <w:rPr>
          <w:b w:val="0"/>
        </w:rPr>
        <w:t>+ Quản lí file upload.</w:t>
      </w:r>
    </w:p>
    <w:p w:rsidR="00DF3BEE" w:rsidRPr="009A4990" w:rsidRDefault="00DF3BEE" w:rsidP="00EF2941">
      <w:pPr>
        <w:pStyle w:val="ListParagraph"/>
        <w:numPr>
          <w:ilvl w:val="0"/>
          <w:numId w:val="18"/>
        </w:numPr>
        <w:spacing w:before="0" w:after="0"/>
        <w:rPr>
          <w:szCs w:val="28"/>
        </w:rPr>
      </w:pPr>
      <w:r w:rsidRPr="009A4990">
        <w:rPr>
          <w:szCs w:val="28"/>
        </w:rPr>
        <w:t>Nhóm Supporter</w:t>
      </w:r>
    </w:p>
    <w:p w:rsidR="005A0A0C" w:rsidRPr="009A4990" w:rsidRDefault="005A0A0C" w:rsidP="00D47245">
      <w:pPr>
        <w:pStyle w:val="Style11"/>
        <w:rPr>
          <w:b w:val="0"/>
        </w:rPr>
      </w:pPr>
      <w:r w:rsidRPr="009A4990">
        <w:rPr>
          <w:b w:val="0"/>
        </w:rPr>
        <w:t>+ Đăng nhập vào hệ thống.</w:t>
      </w:r>
    </w:p>
    <w:p w:rsidR="00A738A6" w:rsidRPr="009A4990" w:rsidRDefault="00A738A6" w:rsidP="00D47245">
      <w:pPr>
        <w:pStyle w:val="Style11"/>
        <w:rPr>
          <w:b w:val="0"/>
        </w:rPr>
      </w:pPr>
      <w:r w:rsidRPr="009A4990">
        <w:rPr>
          <w:b w:val="0"/>
        </w:rPr>
        <w:t>+ Upload file.</w:t>
      </w:r>
    </w:p>
    <w:p w:rsidR="005A0A0C" w:rsidRPr="009A4990" w:rsidRDefault="005A0A0C" w:rsidP="00D47245">
      <w:pPr>
        <w:pStyle w:val="Style11"/>
        <w:rPr>
          <w:b w:val="0"/>
        </w:rPr>
      </w:pPr>
      <w:r w:rsidRPr="009A4990">
        <w:rPr>
          <w:b w:val="0"/>
        </w:rPr>
        <w:t>+ Kiểm tra lỗi chính tả.</w:t>
      </w:r>
    </w:p>
    <w:p w:rsidR="005A0A0C" w:rsidRPr="009A4990" w:rsidRDefault="005A0A0C" w:rsidP="00D47245">
      <w:pPr>
        <w:pStyle w:val="Style11"/>
        <w:rPr>
          <w:b w:val="0"/>
        </w:rPr>
      </w:pPr>
      <w:r w:rsidRPr="009A4990">
        <w:rPr>
          <w:b w:val="0"/>
        </w:rPr>
        <w:t>+ Kiểm tra định dạng văn bản.</w:t>
      </w:r>
    </w:p>
    <w:p w:rsidR="005A0A0C" w:rsidRPr="009A4990" w:rsidRDefault="005A0A0C" w:rsidP="00D47245">
      <w:pPr>
        <w:pStyle w:val="Style11"/>
        <w:rPr>
          <w:b w:val="0"/>
        </w:rPr>
      </w:pPr>
      <w:r w:rsidRPr="009A4990">
        <w:rPr>
          <w:b w:val="0"/>
        </w:rPr>
        <w:t>+ Quản lí người dùng</w:t>
      </w:r>
      <w:r w:rsidR="00786C50" w:rsidRPr="009A4990">
        <w:rPr>
          <w:b w:val="0"/>
        </w:rPr>
        <w:t>.</w:t>
      </w:r>
    </w:p>
    <w:p w:rsidR="005A0A0C" w:rsidRPr="009A4990" w:rsidRDefault="005A0A0C" w:rsidP="00D47245">
      <w:pPr>
        <w:pStyle w:val="Style11"/>
        <w:rPr>
          <w:b w:val="0"/>
        </w:rPr>
      </w:pPr>
      <w:r w:rsidRPr="009A4990">
        <w:rPr>
          <w:b w:val="0"/>
        </w:rPr>
        <w:t>+ Quản lí tài liệu được upload</w:t>
      </w:r>
      <w:r w:rsidR="00786C50" w:rsidRPr="009A4990">
        <w:rPr>
          <w:b w:val="0"/>
        </w:rPr>
        <w:t>.</w:t>
      </w:r>
    </w:p>
    <w:p w:rsidR="005A0A0C" w:rsidRPr="009A4990" w:rsidRDefault="005A0A0C" w:rsidP="00D47245">
      <w:pPr>
        <w:pStyle w:val="Style11"/>
        <w:rPr>
          <w:b w:val="0"/>
        </w:rPr>
      </w:pPr>
      <w:r w:rsidRPr="009A4990">
        <w:rPr>
          <w:b w:val="0"/>
        </w:rPr>
        <w:t>+ Thiết lập các thuộc tính của định dạng trang</w:t>
      </w:r>
      <w:r w:rsidR="00786C50" w:rsidRPr="009A4990">
        <w:rPr>
          <w:b w:val="0"/>
        </w:rPr>
        <w:t>.</w:t>
      </w:r>
    </w:p>
    <w:p w:rsidR="005A0A0C" w:rsidRPr="009A4990" w:rsidRDefault="005A0A0C" w:rsidP="00D47245">
      <w:pPr>
        <w:pStyle w:val="Style11"/>
        <w:rPr>
          <w:b w:val="0"/>
        </w:rPr>
      </w:pPr>
      <w:r w:rsidRPr="009A4990">
        <w:rPr>
          <w:b w:val="0"/>
        </w:rPr>
        <w:t>+ Thiết lập định dạng trang.</w:t>
      </w:r>
    </w:p>
    <w:p w:rsidR="00B3254D" w:rsidRPr="009A4990" w:rsidRDefault="005A0A0C" w:rsidP="00D47245">
      <w:pPr>
        <w:pStyle w:val="Style11"/>
        <w:rPr>
          <w:b w:val="0"/>
        </w:rPr>
      </w:pPr>
      <w:r w:rsidRPr="009A4990">
        <w:rPr>
          <w:b w:val="0"/>
        </w:rPr>
        <w:t>+ Quản lí các file đã lưu.</w:t>
      </w:r>
    </w:p>
    <w:p w:rsidR="00DF3BEE" w:rsidRPr="009A4990" w:rsidRDefault="00DF3BEE" w:rsidP="00EF2941">
      <w:pPr>
        <w:pStyle w:val="ListParagraph"/>
        <w:numPr>
          <w:ilvl w:val="0"/>
          <w:numId w:val="18"/>
        </w:numPr>
        <w:spacing w:before="0" w:after="0"/>
        <w:rPr>
          <w:szCs w:val="28"/>
        </w:rPr>
      </w:pPr>
      <w:r w:rsidRPr="009A4990">
        <w:rPr>
          <w:szCs w:val="28"/>
        </w:rPr>
        <w:t>Nhóm Admin</w:t>
      </w:r>
    </w:p>
    <w:p w:rsidR="00A0147C" w:rsidRPr="009A4990" w:rsidRDefault="00A0147C" w:rsidP="00D47245">
      <w:pPr>
        <w:pStyle w:val="Style11"/>
        <w:rPr>
          <w:b w:val="0"/>
        </w:rPr>
      </w:pPr>
      <w:r w:rsidRPr="009A4990">
        <w:rPr>
          <w:b w:val="0"/>
        </w:rPr>
        <w:t>+ Đăng nhập vào hệ thống.</w:t>
      </w:r>
    </w:p>
    <w:p w:rsidR="00A0147C" w:rsidRPr="009A4990" w:rsidRDefault="00A0147C" w:rsidP="00D47245">
      <w:pPr>
        <w:pStyle w:val="Style11"/>
        <w:rPr>
          <w:b w:val="0"/>
        </w:rPr>
      </w:pPr>
      <w:r w:rsidRPr="009A4990">
        <w:rPr>
          <w:b w:val="0"/>
        </w:rPr>
        <w:t>+ Kiểm tra lỗi chính tả.</w:t>
      </w:r>
    </w:p>
    <w:p w:rsidR="00820D28" w:rsidRPr="009A4990" w:rsidRDefault="00820D28" w:rsidP="00D47245">
      <w:pPr>
        <w:pStyle w:val="Style11"/>
        <w:rPr>
          <w:b w:val="0"/>
        </w:rPr>
      </w:pPr>
      <w:r w:rsidRPr="009A4990">
        <w:rPr>
          <w:b w:val="0"/>
        </w:rPr>
        <w:t>+ Upload file</w:t>
      </w:r>
      <w:r w:rsidR="00786C50" w:rsidRPr="009A4990">
        <w:rPr>
          <w:b w:val="0"/>
        </w:rPr>
        <w:t>.</w:t>
      </w:r>
    </w:p>
    <w:p w:rsidR="00A0147C" w:rsidRPr="009A4990" w:rsidRDefault="00A0147C" w:rsidP="00D47245">
      <w:pPr>
        <w:pStyle w:val="Style11"/>
        <w:rPr>
          <w:b w:val="0"/>
        </w:rPr>
      </w:pPr>
      <w:r w:rsidRPr="009A4990">
        <w:rPr>
          <w:b w:val="0"/>
        </w:rPr>
        <w:t>+ Kiểm tra định dạng văn bản.</w:t>
      </w:r>
    </w:p>
    <w:p w:rsidR="00A0147C" w:rsidRPr="009A4990" w:rsidRDefault="00A0147C" w:rsidP="00D47245">
      <w:pPr>
        <w:pStyle w:val="Style11"/>
        <w:rPr>
          <w:b w:val="0"/>
        </w:rPr>
      </w:pPr>
      <w:r w:rsidRPr="009A4990">
        <w:rPr>
          <w:b w:val="0"/>
        </w:rPr>
        <w:t>+ Quản lí người dùng</w:t>
      </w:r>
      <w:r w:rsidR="00786C50" w:rsidRPr="009A4990">
        <w:rPr>
          <w:b w:val="0"/>
        </w:rPr>
        <w:t>.</w:t>
      </w:r>
    </w:p>
    <w:p w:rsidR="00A0147C" w:rsidRPr="009A4990" w:rsidRDefault="00A0147C" w:rsidP="00D47245">
      <w:pPr>
        <w:pStyle w:val="Style11"/>
        <w:rPr>
          <w:b w:val="0"/>
        </w:rPr>
      </w:pPr>
      <w:r w:rsidRPr="009A4990">
        <w:rPr>
          <w:b w:val="0"/>
        </w:rPr>
        <w:t>+ Quản lí tài liệu được upload</w:t>
      </w:r>
      <w:r w:rsidR="00786C50" w:rsidRPr="009A4990">
        <w:rPr>
          <w:b w:val="0"/>
        </w:rPr>
        <w:t>.</w:t>
      </w:r>
    </w:p>
    <w:p w:rsidR="00A0147C" w:rsidRPr="009A4990" w:rsidRDefault="00A0147C" w:rsidP="00D47245">
      <w:pPr>
        <w:pStyle w:val="Style11"/>
        <w:rPr>
          <w:b w:val="0"/>
        </w:rPr>
      </w:pPr>
      <w:r w:rsidRPr="009A4990">
        <w:rPr>
          <w:b w:val="0"/>
        </w:rPr>
        <w:lastRenderedPageBreak/>
        <w:t>+ Thiết lập các thuộc tính của định dạng trang</w:t>
      </w:r>
      <w:r w:rsidR="00786C50" w:rsidRPr="009A4990">
        <w:rPr>
          <w:b w:val="0"/>
        </w:rPr>
        <w:t>.</w:t>
      </w:r>
    </w:p>
    <w:p w:rsidR="00A0147C" w:rsidRPr="009A4990" w:rsidRDefault="00A0147C" w:rsidP="00D47245">
      <w:pPr>
        <w:pStyle w:val="Style11"/>
        <w:rPr>
          <w:b w:val="0"/>
        </w:rPr>
      </w:pPr>
      <w:r w:rsidRPr="009A4990">
        <w:rPr>
          <w:b w:val="0"/>
        </w:rPr>
        <w:t>+ Thiết lập định dạng trang.</w:t>
      </w:r>
    </w:p>
    <w:p w:rsidR="00A0147C" w:rsidRPr="009A4990" w:rsidRDefault="00A0147C" w:rsidP="00D47245">
      <w:pPr>
        <w:pStyle w:val="Style11"/>
        <w:rPr>
          <w:b w:val="0"/>
        </w:rPr>
      </w:pPr>
      <w:r w:rsidRPr="009A4990">
        <w:rPr>
          <w:b w:val="0"/>
        </w:rPr>
        <w:t>+ Quản lí các file đã lưu.</w:t>
      </w:r>
    </w:p>
    <w:p w:rsidR="00A0147C" w:rsidRPr="009A4990" w:rsidRDefault="00A0147C" w:rsidP="00D47245">
      <w:pPr>
        <w:pStyle w:val="Style11"/>
        <w:rPr>
          <w:b w:val="0"/>
        </w:rPr>
      </w:pPr>
      <w:r w:rsidRPr="009A4990">
        <w:rPr>
          <w:b w:val="0"/>
        </w:rPr>
        <w:t>+ Phân quyền cho ngườ</w:t>
      </w:r>
      <w:r w:rsidR="00502F02" w:rsidRPr="009A4990">
        <w:rPr>
          <w:b w:val="0"/>
        </w:rPr>
        <w:t>i dùng.</w:t>
      </w:r>
    </w:p>
    <w:p w:rsidR="002D5596" w:rsidRDefault="00DF3BEE" w:rsidP="002D5596">
      <w:pPr>
        <w:pStyle w:val="ListParagraph"/>
        <w:numPr>
          <w:ilvl w:val="2"/>
          <w:numId w:val="42"/>
        </w:numPr>
        <w:spacing w:before="0" w:after="0"/>
        <w:ind w:left="993"/>
        <w:outlineLvl w:val="2"/>
        <w:rPr>
          <w:b/>
          <w:szCs w:val="28"/>
        </w:rPr>
      </w:pPr>
      <w:bookmarkStart w:id="146" w:name="_Toc482167847"/>
      <w:r w:rsidRPr="009A4990">
        <w:rPr>
          <w:b/>
          <w:szCs w:val="28"/>
        </w:rPr>
        <w:t>Phân quyền hạn cho nhóm người dùn</w:t>
      </w:r>
      <w:r w:rsidR="002D5596">
        <w:rPr>
          <w:b/>
          <w:szCs w:val="28"/>
        </w:rPr>
        <w:t>g</w:t>
      </w:r>
      <w:bookmarkEnd w:id="146"/>
    </w:p>
    <w:p w:rsidR="002D5596" w:rsidRPr="002D5596" w:rsidRDefault="002D5596" w:rsidP="002D5596">
      <w:pPr>
        <w:pStyle w:val="Bang"/>
        <w:ind w:left="720"/>
        <w:jc w:val="right"/>
      </w:pPr>
      <w:bookmarkStart w:id="147" w:name="_Toc482169183"/>
      <w:r w:rsidRPr="009A4990">
        <w:t>Bảng 3.1: Bảng phân quyền cho người sử dụng</w:t>
      </w:r>
      <w:bookmarkEnd w:id="147"/>
    </w:p>
    <w:tbl>
      <w:tblPr>
        <w:tblW w:w="0" w:type="auto"/>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120"/>
        <w:gridCol w:w="2126"/>
        <w:gridCol w:w="2120"/>
      </w:tblGrid>
      <w:tr w:rsidR="000A3FC5" w:rsidRPr="009A4990" w:rsidTr="00464B6F">
        <w:trPr>
          <w:trHeight w:val="1574"/>
        </w:trPr>
        <w:tc>
          <w:tcPr>
            <w:tcW w:w="2520" w:type="dxa"/>
            <w:vAlign w:val="center"/>
          </w:tcPr>
          <w:p w:rsidR="000A3FC5" w:rsidRPr="009A4990" w:rsidRDefault="00E758C4" w:rsidP="00464B6F">
            <w:pPr>
              <w:tabs>
                <w:tab w:val="left" w:pos="8505"/>
              </w:tabs>
              <w:spacing w:before="0" w:after="0"/>
              <w:jc w:val="left"/>
              <w:rPr>
                <w:szCs w:val="28"/>
              </w:rPr>
            </w:pPr>
            <w:r>
              <w:rPr>
                <w:noProof/>
                <w:szCs w:val="28"/>
              </w:rPr>
              <w:pict>
                <v:line id="Straight Connector 27" o:spid="_x0000_s1037"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pt,-.95pt" to="122.0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" strokecolor="black [3200]" strokeweight=".5pt">
                  <v:stroke joinstyle="miter"/>
                </v:line>
              </w:pict>
            </w:r>
            <w:r w:rsidR="00464B6F" w:rsidRPr="009A4990">
              <w:rPr>
                <w:szCs w:val="28"/>
              </w:rPr>
              <w:t xml:space="preserve">          </w:t>
            </w:r>
            <w:r w:rsidR="000A3FC5" w:rsidRPr="009A4990">
              <w:rPr>
                <w:szCs w:val="28"/>
              </w:rPr>
              <w:t>Nhóm người</w:t>
            </w:r>
          </w:p>
          <w:p w:rsidR="000A3FC5" w:rsidRPr="009A4990" w:rsidRDefault="000A3FC5" w:rsidP="00464B6F">
            <w:pPr>
              <w:tabs>
                <w:tab w:val="left" w:pos="8505"/>
              </w:tabs>
              <w:spacing w:before="0" w:after="0"/>
              <w:jc w:val="left"/>
              <w:rPr>
                <w:szCs w:val="28"/>
              </w:rPr>
            </w:pPr>
            <w:r w:rsidRPr="009A4990">
              <w:rPr>
                <w:szCs w:val="28"/>
              </w:rPr>
              <w:t>Chức            dùng</w:t>
            </w:r>
          </w:p>
          <w:p w:rsidR="000A3FC5" w:rsidRPr="009A4990" w:rsidRDefault="000A3FC5" w:rsidP="00464B6F">
            <w:pPr>
              <w:tabs>
                <w:tab w:val="left" w:pos="8505"/>
              </w:tabs>
              <w:spacing w:before="0" w:after="0"/>
              <w:jc w:val="left"/>
              <w:rPr>
                <w:szCs w:val="28"/>
              </w:rPr>
            </w:pPr>
            <w:r w:rsidRPr="009A4990">
              <w:rPr>
                <w:szCs w:val="28"/>
              </w:rPr>
              <w:t>Năng</w:t>
            </w:r>
          </w:p>
        </w:tc>
        <w:tc>
          <w:tcPr>
            <w:tcW w:w="2120" w:type="dxa"/>
            <w:vAlign w:val="center"/>
          </w:tcPr>
          <w:p w:rsidR="000A3FC5" w:rsidRPr="009A4990" w:rsidRDefault="00F74F54" w:rsidP="00464B6F">
            <w:pPr>
              <w:tabs>
                <w:tab w:val="left" w:pos="8505"/>
              </w:tabs>
              <w:spacing w:before="0" w:after="0"/>
              <w:jc w:val="center"/>
              <w:rPr>
                <w:szCs w:val="28"/>
              </w:rPr>
            </w:pPr>
            <w:r w:rsidRPr="009A4990">
              <w:rPr>
                <w:szCs w:val="28"/>
              </w:rPr>
              <w:t>Nhóm admin</w:t>
            </w:r>
          </w:p>
        </w:tc>
        <w:tc>
          <w:tcPr>
            <w:tcW w:w="2126" w:type="dxa"/>
            <w:vAlign w:val="center"/>
          </w:tcPr>
          <w:p w:rsidR="000A3FC5" w:rsidRPr="009A4990" w:rsidRDefault="00F74F54" w:rsidP="00464B6F">
            <w:pPr>
              <w:tabs>
                <w:tab w:val="left" w:pos="8505"/>
              </w:tabs>
              <w:spacing w:before="0" w:after="0"/>
              <w:jc w:val="center"/>
              <w:rPr>
                <w:szCs w:val="28"/>
              </w:rPr>
            </w:pPr>
            <w:r w:rsidRPr="009A4990">
              <w:rPr>
                <w:szCs w:val="28"/>
              </w:rPr>
              <w:t>Nhóm Supporter</w:t>
            </w:r>
          </w:p>
        </w:tc>
        <w:tc>
          <w:tcPr>
            <w:tcW w:w="2120" w:type="dxa"/>
            <w:vAlign w:val="center"/>
          </w:tcPr>
          <w:p w:rsidR="000A3FC5" w:rsidRPr="009A4990" w:rsidRDefault="00F74F54" w:rsidP="00464B6F">
            <w:pPr>
              <w:tabs>
                <w:tab w:val="left" w:pos="8505"/>
              </w:tabs>
              <w:spacing w:before="0" w:after="0"/>
              <w:jc w:val="center"/>
              <w:rPr>
                <w:szCs w:val="28"/>
              </w:rPr>
            </w:pPr>
            <w:r w:rsidRPr="009A4990">
              <w:rPr>
                <w:szCs w:val="28"/>
              </w:rPr>
              <w:t>Nhóm student</w:t>
            </w:r>
          </w:p>
        </w:tc>
      </w:tr>
      <w:tr w:rsidR="000A3FC5" w:rsidRPr="009A4990" w:rsidTr="00464B6F">
        <w:trPr>
          <w:trHeight w:val="818"/>
        </w:trPr>
        <w:tc>
          <w:tcPr>
            <w:tcW w:w="2520" w:type="dxa"/>
            <w:vAlign w:val="center"/>
          </w:tcPr>
          <w:p w:rsidR="000A3FC5" w:rsidRPr="009A4990" w:rsidRDefault="000A3FC5" w:rsidP="00464B6F">
            <w:pPr>
              <w:tabs>
                <w:tab w:val="left" w:pos="8505"/>
              </w:tabs>
              <w:spacing w:before="0" w:after="0"/>
              <w:jc w:val="left"/>
              <w:rPr>
                <w:szCs w:val="28"/>
              </w:rPr>
            </w:pPr>
            <w:r w:rsidRPr="009A4990">
              <w:rPr>
                <w:szCs w:val="28"/>
              </w:rPr>
              <w:t>Đăng nhập hệ thống</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r>
      <w:tr w:rsidR="000A3FC5" w:rsidRPr="009A4990" w:rsidTr="00AE2512">
        <w:trPr>
          <w:trHeight w:val="672"/>
        </w:trPr>
        <w:tc>
          <w:tcPr>
            <w:tcW w:w="2520" w:type="dxa"/>
            <w:vAlign w:val="center"/>
          </w:tcPr>
          <w:p w:rsidR="000A3FC5" w:rsidRPr="009A4990" w:rsidRDefault="000A3FC5" w:rsidP="00464B6F">
            <w:pPr>
              <w:tabs>
                <w:tab w:val="left" w:pos="8505"/>
              </w:tabs>
              <w:spacing w:before="0" w:after="0"/>
              <w:jc w:val="left"/>
              <w:rPr>
                <w:szCs w:val="28"/>
              </w:rPr>
            </w:pPr>
            <w:r w:rsidRPr="009A4990">
              <w:rPr>
                <w:szCs w:val="28"/>
              </w:rPr>
              <w:t>Quản lý người dùng</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0</w:t>
            </w:r>
          </w:p>
        </w:tc>
      </w:tr>
      <w:tr w:rsidR="000A3FC5" w:rsidRPr="009A4990" w:rsidTr="00464B6F">
        <w:tc>
          <w:tcPr>
            <w:tcW w:w="2520" w:type="dxa"/>
            <w:vAlign w:val="center"/>
          </w:tcPr>
          <w:p w:rsidR="000A3FC5" w:rsidRPr="009A4990" w:rsidRDefault="000A3FC5" w:rsidP="00464B6F">
            <w:pPr>
              <w:tabs>
                <w:tab w:val="left" w:pos="8505"/>
              </w:tabs>
              <w:spacing w:before="0" w:after="0"/>
              <w:jc w:val="left"/>
              <w:rPr>
                <w:szCs w:val="28"/>
              </w:rPr>
            </w:pPr>
            <w:r w:rsidRPr="009A4990">
              <w:rPr>
                <w:szCs w:val="28"/>
              </w:rPr>
              <w:t>Phân quyền người dùng</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0</w:t>
            </w:r>
          </w:p>
        </w:tc>
        <w:tc>
          <w:tcPr>
            <w:tcW w:w="2120" w:type="dxa"/>
            <w:vAlign w:val="center"/>
          </w:tcPr>
          <w:p w:rsidR="000A3FC5" w:rsidRPr="009A4990" w:rsidRDefault="00663545" w:rsidP="00464B6F">
            <w:pPr>
              <w:tabs>
                <w:tab w:val="left" w:pos="8505"/>
              </w:tabs>
              <w:spacing w:before="0" w:after="0"/>
              <w:jc w:val="center"/>
              <w:rPr>
                <w:szCs w:val="28"/>
              </w:rPr>
            </w:pPr>
            <w:r w:rsidRPr="009A4990">
              <w:rPr>
                <w:szCs w:val="28"/>
              </w:rPr>
              <w:t>0</w:t>
            </w:r>
          </w:p>
        </w:tc>
      </w:tr>
      <w:tr w:rsidR="000A3FC5" w:rsidRPr="009A4990" w:rsidTr="00AE2512">
        <w:trPr>
          <w:trHeight w:val="708"/>
        </w:trPr>
        <w:tc>
          <w:tcPr>
            <w:tcW w:w="2520" w:type="dxa"/>
            <w:vAlign w:val="center"/>
          </w:tcPr>
          <w:p w:rsidR="000A3FC5" w:rsidRPr="009A4990" w:rsidRDefault="00786C50" w:rsidP="00464B6F">
            <w:pPr>
              <w:tabs>
                <w:tab w:val="left" w:pos="8505"/>
              </w:tabs>
              <w:spacing w:before="0" w:after="0"/>
              <w:jc w:val="left"/>
              <w:rPr>
                <w:szCs w:val="28"/>
              </w:rPr>
            </w:pPr>
            <w:r w:rsidRPr="009A4990">
              <w:rPr>
                <w:szCs w:val="28"/>
              </w:rPr>
              <w:t xml:space="preserve">Thay </w:t>
            </w:r>
            <w:r w:rsidR="000A3FC5" w:rsidRPr="009A4990">
              <w:rPr>
                <w:szCs w:val="28"/>
              </w:rPr>
              <w:t>đổi mật khẩu</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663545" w:rsidP="00464B6F">
            <w:pPr>
              <w:tabs>
                <w:tab w:val="left" w:pos="8505"/>
              </w:tabs>
              <w:spacing w:before="0" w:after="0"/>
              <w:jc w:val="center"/>
              <w:rPr>
                <w:szCs w:val="28"/>
              </w:rPr>
            </w:pPr>
            <w:r w:rsidRPr="009A4990">
              <w:rPr>
                <w:szCs w:val="28"/>
              </w:rPr>
              <w:t>X</w:t>
            </w:r>
          </w:p>
        </w:tc>
      </w:tr>
      <w:tr w:rsidR="000A3FC5" w:rsidRPr="009A4990" w:rsidTr="00464B6F">
        <w:tc>
          <w:tcPr>
            <w:tcW w:w="2520" w:type="dxa"/>
            <w:vAlign w:val="center"/>
          </w:tcPr>
          <w:p w:rsidR="000A3FC5" w:rsidRPr="009A4990" w:rsidRDefault="00F74F54" w:rsidP="00464B6F">
            <w:pPr>
              <w:tabs>
                <w:tab w:val="left" w:pos="8505"/>
              </w:tabs>
              <w:spacing w:before="0" w:after="0"/>
              <w:jc w:val="left"/>
              <w:rPr>
                <w:szCs w:val="28"/>
              </w:rPr>
            </w:pPr>
            <w:r w:rsidRPr="009A4990">
              <w:rPr>
                <w:szCs w:val="28"/>
              </w:rPr>
              <w:t>Kiểm tra lỗi chính tả</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663545" w:rsidP="00464B6F">
            <w:pPr>
              <w:tabs>
                <w:tab w:val="left" w:pos="8505"/>
              </w:tabs>
              <w:spacing w:before="0" w:after="0"/>
              <w:jc w:val="center"/>
              <w:rPr>
                <w:szCs w:val="28"/>
              </w:rPr>
            </w:pPr>
            <w:r w:rsidRPr="009A4990">
              <w:rPr>
                <w:szCs w:val="28"/>
              </w:rPr>
              <w:t>X</w:t>
            </w:r>
          </w:p>
        </w:tc>
      </w:tr>
      <w:tr w:rsidR="000A3FC5" w:rsidRPr="009A4990" w:rsidTr="00464B6F">
        <w:tc>
          <w:tcPr>
            <w:tcW w:w="2520" w:type="dxa"/>
            <w:vAlign w:val="center"/>
          </w:tcPr>
          <w:p w:rsidR="000A3FC5" w:rsidRPr="009A4990" w:rsidRDefault="00F74F54" w:rsidP="00464B6F">
            <w:pPr>
              <w:tabs>
                <w:tab w:val="left" w:pos="8505"/>
              </w:tabs>
              <w:spacing w:before="0" w:after="0"/>
              <w:jc w:val="left"/>
              <w:rPr>
                <w:szCs w:val="28"/>
              </w:rPr>
            </w:pPr>
            <w:r w:rsidRPr="009A4990">
              <w:rPr>
                <w:szCs w:val="28"/>
              </w:rPr>
              <w:t>Kiểm tra định dạng văn bản</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663545" w:rsidP="00464B6F">
            <w:pPr>
              <w:tabs>
                <w:tab w:val="left" w:pos="8505"/>
              </w:tabs>
              <w:spacing w:before="0" w:after="0"/>
              <w:jc w:val="center"/>
              <w:rPr>
                <w:szCs w:val="28"/>
              </w:rPr>
            </w:pPr>
            <w:r w:rsidRPr="009A4990">
              <w:rPr>
                <w:szCs w:val="28"/>
              </w:rPr>
              <w:t>X</w:t>
            </w:r>
          </w:p>
        </w:tc>
      </w:tr>
      <w:tr w:rsidR="000A3FC5" w:rsidRPr="009A4990" w:rsidTr="00464B6F">
        <w:tc>
          <w:tcPr>
            <w:tcW w:w="2520" w:type="dxa"/>
            <w:vAlign w:val="center"/>
          </w:tcPr>
          <w:p w:rsidR="000A3FC5" w:rsidRPr="009A4990" w:rsidRDefault="00F74F54" w:rsidP="00464B6F">
            <w:pPr>
              <w:tabs>
                <w:tab w:val="left" w:pos="8505"/>
              </w:tabs>
              <w:spacing w:before="0" w:after="0"/>
              <w:jc w:val="left"/>
              <w:rPr>
                <w:szCs w:val="28"/>
              </w:rPr>
            </w:pPr>
            <w:r w:rsidRPr="009A4990">
              <w:rPr>
                <w:szCs w:val="28"/>
              </w:rPr>
              <w:t>Thiết lập các thuộc tính định dạng của trang</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X</w:t>
            </w:r>
          </w:p>
        </w:tc>
        <w:tc>
          <w:tcPr>
            <w:tcW w:w="2126" w:type="dxa"/>
            <w:vAlign w:val="center"/>
          </w:tcPr>
          <w:p w:rsidR="000A3FC5"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0A3FC5" w:rsidRPr="009A4990" w:rsidRDefault="000A3FC5" w:rsidP="00464B6F">
            <w:pPr>
              <w:tabs>
                <w:tab w:val="left" w:pos="8505"/>
              </w:tabs>
              <w:spacing w:before="0" w:after="0"/>
              <w:jc w:val="center"/>
              <w:rPr>
                <w:szCs w:val="28"/>
              </w:rPr>
            </w:pPr>
            <w:r w:rsidRPr="009A4990">
              <w:rPr>
                <w:szCs w:val="28"/>
              </w:rPr>
              <w:t>0</w:t>
            </w:r>
          </w:p>
        </w:tc>
      </w:tr>
      <w:tr w:rsidR="00F74F54" w:rsidRPr="009A4990" w:rsidTr="00AE2512">
        <w:trPr>
          <w:trHeight w:val="948"/>
        </w:trPr>
        <w:tc>
          <w:tcPr>
            <w:tcW w:w="2520" w:type="dxa"/>
            <w:vAlign w:val="center"/>
          </w:tcPr>
          <w:p w:rsidR="00F74F54" w:rsidRPr="009A4990" w:rsidRDefault="00F74F54" w:rsidP="00464B6F">
            <w:pPr>
              <w:tabs>
                <w:tab w:val="left" w:pos="8505"/>
              </w:tabs>
              <w:spacing w:before="0" w:after="0"/>
              <w:jc w:val="left"/>
              <w:rPr>
                <w:szCs w:val="28"/>
              </w:rPr>
            </w:pPr>
            <w:r w:rsidRPr="009A4990">
              <w:rPr>
                <w:szCs w:val="28"/>
              </w:rPr>
              <w:t>Thiết lập các định dạng của trang</w:t>
            </w:r>
          </w:p>
        </w:tc>
        <w:tc>
          <w:tcPr>
            <w:tcW w:w="2120" w:type="dxa"/>
            <w:vAlign w:val="center"/>
          </w:tcPr>
          <w:p w:rsidR="00F74F54" w:rsidRPr="009A4990" w:rsidRDefault="00663545" w:rsidP="00464B6F">
            <w:pPr>
              <w:tabs>
                <w:tab w:val="left" w:pos="8505"/>
              </w:tabs>
              <w:spacing w:before="0" w:after="0"/>
              <w:jc w:val="center"/>
              <w:rPr>
                <w:szCs w:val="28"/>
              </w:rPr>
            </w:pPr>
            <w:r w:rsidRPr="009A4990">
              <w:rPr>
                <w:szCs w:val="28"/>
              </w:rPr>
              <w:t>X</w:t>
            </w:r>
          </w:p>
        </w:tc>
        <w:tc>
          <w:tcPr>
            <w:tcW w:w="2126" w:type="dxa"/>
            <w:vAlign w:val="center"/>
          </w:tcPr>
          <w:p w:rsidR="00F74F54"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F74F54" w:rsidRPr="009A4990" w:rsidRDefault="00663545" w:rsidP="00464B6F">
            <w:pPr>
              <w:tabs>
                <w:tab w:val="left" w:pos="8505"/>
              </w:tabs>
              <w:spacing w:before="0" w:after="0"/>
              <w:jc w:val="center"/>
              <w:rPr>
                <w:szCs w:val="28"/>
              </w:rPr>
            </w:pPr>
            <w:r w:rsidRPr="009A4990">
              <w:rPr>
                <w:szCs w:val="28"/>
              </w:rPr>
              <w:t>0</w:t>
            </w:r>
          </w:p>
        </w:tc>
      </w:tr>
      <w:tr w:rsidR="00F74F54" w:rsidRPr="009A4990" w:rsidTr="00AE2512">
        <w:trPr>
          <w:trHeight w:val="804"/>
        </w:trPr>
        <w:tc>
          <w:tcPr>
            <w:tcW w:w="2520" w:type="dxa"/>
            <w:vAlign w:val="center"/>
          </w:tcPr>
          <w:p w:rsidR="00F74F54" w:rsidRPr="009A4990" w:rsidRDefault="00663545" w:rsidP="00464B6F">
            <w:pPr>
              <w:tabs>
                <w:tab w:val="center" w:pos="1152"/>
                <w:tab w:val="right" w:pos="2304"/>
                <w:tab w:val="left" w:pos="8505"/>
              </w:tabs>
              <w:spacing w:before="0" w:after="0"/>
              <w:jc w:val="left"/>
              <w:rPr>
                <w:szCs w:val="28"/>
              </w:rPr>
            </w:pPr>
            <w:r w:rsidRPr="009A4990">
              <w:rPr>
                <w:szCs w:val="28"/>
              </w:rPr>
              <w:t>Quản lí file upload</w:t>
            </w:r>
          </w:p>
        </w:tc>
        <w:tc>
          <w:tcPr>
            <w:tcW w:w="2120" w:type="dxa"/>
            <w:vAlign w:val="center"/>
          </w:tcPr>
          <w:p w:rsidR="00F74F54" w:rsidRPr="009A4990" w:rsidRDefault="00663545" w:rsidP="00464B6F">
            <w:pPr>
              <w:tabs>
                <w:tab w:val="left" w:pos="8505"/>
              </w:tabs>
              <w:spacing w:before="0" w:after="0"/>
              <w:jc w:val="center"/>
              <w:rPr>
                <w:szCs w:val="28"/>
              </w:rPr>
            </w:pPr>
            <w:r w:rsidRPr="009A4990">
              <w:rPr>
                <w:szCs w:val="28"/>
              </w:rPr>
              <w:t>X</w:t>
            </w:r>
          </w:p>
        </w:tc>
        <w:tc>
          <w:tcPr>
            <w:tcW w:w="2126" w:type="dxa"/>
            <w:vAlign w:val="center"/>
          </w:tcPr>
          <w:p w:rsidR="00F74F54" w:rsidRPr="009A4990" w:rsidRDefault="00663545" w:rsidP="00464B6F">
            <w:pPr>
              <w:tabs>
                <w:tab w:val="left" w:pos="8505"/>
              </w:tabs>
              <w:spacing w:before="0" w:after="0"/>
              <w:jc w:val="center"/>
              <w:rPr>
                <w:szCs w:val="28"/>
              </w:rPr>
            </w:pPr>
            <w:r w:rsidRPr="009A4990">
              <w:rPr>
                <w:szCs w:val="28"/>
              </w:rPr>
              <w:t>X</w:t>
            </w:r>
          </w:p>
        </w:tc>
        <w:tc>
          <w:tcPr>
            <w:tcW w:w="2120" w:type="dxa"/>
            <w:vAlign w:val="center"/>
          </w:tcPr>
          <w:p w:rsidR="00F74F54" w:rsidRPr="009A4990" w:rsidRDefault="00663545" w:rsidP="00464B6F">
            <w:pPr>
              <w:tabs>
                <w:tab w:val="left" w:pos="8505"/>
              </w:tabs>
              <w:spacing w:before="0" w:after="0"/>
              <w:jc w:val="center"/>
              <w:rPr>
                <w:szCs w:val="28"/>
              </w:rPr>
            </w:pPr>
            <w:r w:rsidRPr="009A4990">
              <w:rPr>
                <w:szCs w:val="28"/>
              </w:rPr>
              <w:t>X</w:t>
            </w:r>
          </w:p>
        </w:tc>
      </w:tr>
    </w:tbl>
    <w:p w:rsidR="00455E72" w:rsidRPr="009A4990" w:rsidRDefault="00EC02E2" w:rsidP="00EC02E2">
      <w:pPr>
        <w:rPr>
          <w:rFonts w:eastAsiaTheme="majorEastAsia" w:cstheme="majorBidi"/>
          <w:szCs w:val="28"/>
        </w:rPr>
      </w:pPr>
      <w:bookmarkStart w:id="148" w:name="_Toc476798793"/>
      <w:bookmarkStart w:id="149" w:name="_Toc476797480"/>
      <w:bookmarkStart w:id="150" w:name="_Toc465113217"/>
      <w:bookmarkStart w:id="151" w:name="_Toc465113078"/>
      <w:bookmarkEnd w:id="148"/>
      <w:bookmarkEnd w:id="149"/>
      <w:bookmarkEnd w:id="150"/>
      <w:bookmarkEnd w:id="151"/>
      <w:r w:rsidRPr="009A4990">
        <w:br w:type="page"/>
      </w:r>
    </w:p>
    <w:p w:rsidR="00455E72" w:rsidRPr="009A4990" w:rsidRDefault="004315F3" w:rsidP="00CE2B10">
      <w:pPr>
        <w:pStyle w:val="Heading2"/>
        <w:numPr>
          <w:ilvl w:val="1"/>
          <w:numId w:val="42"/>
        </w:numPr>
        <w:spacing w:before="0"/>
        <w:ind w:left="709"/>
        <w:rPr>
          <w:rFonts w:ascii="Times New Roman" w:hAnsi="Times New Roman"/>
          <w:b/>
          <w:color w:val="000000"/>
          <w:sz w:val="28"/>
          <w:szCs w:val="28"/>
        </w:rPr>
      </w:pPr>
      <w:bookmarkStart w:id="152" w:name="_Toc482167848"/>
      <w:r w:rsidRPr="009A4990">
        <w:rPr>
          <w:rFonts w:ascii="Times New Roman" w:hAnsi="Times New Roman"/>
          <w:b/>
          <w:color w:val="000000"/>
          <w:sz w:val="28"/>
          <w:szCs w:val="28"/>
        </w:rPr>
        <w:lastRenderedPageBreak/>
        <w:t>Thiết kế cơ sở dữ liệ</w:t>
      </w:r>
      <w:r w:rsidR="000A4294" w:rsidRPr="009A4990">
        <w:rPr>
          <w:rFonts w:ascii="Times New Roman" w:hAnsi="Times New Roman"/>
          <w:b/>
          <w:color w:val="000000"/>
          <w:sz w:val="28"/>
          <w:szCs w:val="28"/>
        </w:rPr>
        <w:t>u</w:t>
      </w:r>
      <w:bookmarkEnd w:id="152"/>
    </w:p>
    <w:p w:rsidR="000A4294" w:rsidRPr="009A4990" w:rsidRDefault="000A4294" w:rsidP="00CE2B10">
      <w:pPr>
        <w:pStyle w:val="ListParagraph"/>
        <w:numPr>
          <w:ilvl w:val="2"/>
          <w:numId w:val="42"/>
        </w:numPr>
        <w:spacing w:before="0" w:after="0"/>
        <w:ind w:left="1134"/>
        <w:outlineLvl w:val="2"/>
        <w:rPr>
          <w:b/>
          <w:szCs w:val="28"/>
        </w:rPr>
      </w:pPr>
      <w:bookmarkStart w:id="153" w:name="_Toc482167849"/>
      <w:r w:rsidRPr="009A4990">
        <w:rPr>
          <w:b/>
          <w:szCs w:val="28"/>
        </w:rPr>
        <w:t>Thiết kế cơ sở dữ liệu mức vật lí</w:t>
      </w:r>
      <w:bookmarkEnd w:id="153"/>
    </w:p>
    <w:p w:rsidR="000A4294" w:rsidRPr="009A4990" w:rsidRDefault="00D02F65" w:rsidP="00EF2941">
      <w:pPr>
        <w:spacing w:before="0" w:after="0"/>
        <w:rPr>
          <w:szCs w:val="28"/>
        </w:rPr>
      </w:pPr>
      <w:r w:rsidRPr="009A4990">
        <w:rPr>
          <w:noProof/>
          <w:szCs w:val="28"/>
        </w:rPr>
        <w:drawing>
          <wp:inline distT="0" distB="0" distL="0" distR="0" wp14:anchorId="68D5314D" wp14:editId="55D14FAE">
            <wp:extent cx="5760085" cy="24644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SDL.PNG"/>
                    <pic:cNvPicPr/>
                  </pic:nvPicPr>
                  <pic:blipFill>
                    <a:blip r:embed="rId38">
                      <a:extLst>
                        <a:ext uri="{28A0092B-C50C-407E-A947-70E740481C1C}">
                          <a14:useLocalDpi xmlns:a14="http://schemas.microsoft.com/office/drawing/2010/main" val="0"/>
                        </a:ext>
                      </a:extLst>
                    </a:blip>
                    <a:stretch>
                      <a:fillRect/>
                    </a:stretch>
                  </pic:blipFill>
                  <pic:spPr>
                    <a:xfrm>
                      <a:off x="0" y="0"/>
                      <a:ext cx="5760085" cy="2464435"/>
                    </a:xfrm>
                    <a:prstGeom prst="rect">
                      <a:avLst/>
                    </a:prstGeom>
                  </pic:spPr>
                </pic:pic>
              </a:graphicData>
            </a:graphic>
          </wp:inline>
        </w:drawing>
      </w:r>
    </w:p>
    <w:p w:rsidR="00713954" w:rsidRPr="009A4990" w:rsidRDefault="00786C50" w:rsidP="00EF2941">
      <w:pPr>
        <w:pStyle w:val="dmhinh"/>
        <w:spacing w:line="360" w:lineRule="auto"/>
        <w:rPr>
          <w:b w:val="0"/>
        </w:rPr>
      </w:pPr>
      <w:bookmarkStart w:id="154" w:name="_Toc482167925"/>
      <w:r w:rsidRPr="009A4990">
        <w:rPr>
          <w:b w:val="0"/>
        </w:rPr>
        <w:t>Hình 3.1:</w:t>
      </w:r>
      <w:r w:rsidR="00713954" w:rsidRPr="009A4990">
        <w:rPr>
          <w:b w:val="0"/>
        </w:rPr>
        <w:t xml:space="preserve"> </w:t>
      </w:r>
      <w:r w:rsidR="00F25576" w:rsidRPr="009A4990">
        <w:rPr>
          <w:b w:val="0"/>
        </w:rPr>
        <w:t>Thiết kế cơ sở dữ liệu mức vật lí</w:t>
      </w:r>
      <w:bookmarkEnd w:id="154"/>
    </w:p>
    <w:p w:rsidR="00D65856" w:rsidRPr="009A4990" w:rsidRDefault="00D65856" w:rsidP="00EF2941">
      <w:pPr>
        <w:pStyle w:val="dmhinh"/>
        <w:spacing w:line="360" w:lineRule="auto"/>
        <w:rPr>
          <w:b w:val="0"/>
        </w:rPr>
      </w:pPr>
    </w:p>
    <w:p w:rsidR="00C320F0" w:rsidRPr="009A4990" w:rsidRDefault="000A4294" w:rsidP="00CE2B10">
      <w:pPr>
        <w:pStyle w:val="ListParagraph"/>
        <w:numPr>
          <w:ilvl w:val="2"/>
          <w:numId w:val="42"/>
        </w:numPr>
        <w:spacing w:before="0" w:after="0"/>
        <w:ind w:left="1134"/>
        <w:outlineLvl w:val="2"/>
        <w:rPr>
          <w:b/>
          <w:szCs w:val="28"/>
        </w:rPr>
      </w:pPr>
      <w:bookmarkStart w:id="155" w:name="_Toc482167850"/>
      <w:r w:rsidRPr="009A4990">
        <w:rPr>
          <w:b/>
          <w:szCs w:val="28"/>
        </w:rPr>
        <w:t xml:space="preserve">Đặc tả </w:t>
      </w:r>
      <w:r w:rsidR="00663545" w:rsidRPr="009A4990">
        <w:rPr>
          <w:b/>
          <w:szCs w:val="28"/>
        </w:rPr>
        <w:t>bảng</w:t>
      </w:r>
      <w:r w:rsidRPr="009A4990">
        <w:rPr>
          <w:b/>
          <w:szCs w:val="28"/>
        </w:rPr>
        <w:t xml:space="preserve"> dữ liệu</w:t>
      </w:r>
      <w:bookmarkEnd w:id="155"/>
    </w:p>
    <w:p w:rsidR="0056096E" w:rsidRDefault="0056096E" w:rsidP="006222DE">
      <w:pPr>
        <w:tabs>
          <w:tab w:val="left" w:pos="8505"/>
        </w:tabs>
        <w:spacing w:before="120" w:after="0" w:line="312" w:lineRule="auto"/>
        <w:ind w:firstLine="720"/>
      </w:pPr>
      <w:r w:rsidRPr="009A4990">
        <w:t>- Cơ sở dữ liệu được được trữ ở local SQL SERVER</w:t>
      </w:r>
    </w:p>
    <w:p w:rsidR="00191869" w:rsidRPr="009A4990" w:rsidRDefault="00191869" w:rsidP="00191869">
      <w:pPr>
        <w:pStyle w:val="Bang"/>
        <w:jc w:val="right"/>
      </w:pPr>
      <w:bookmarkStart w:id="156" w:name="_Toc482169184"/>
      <w:r w:rsidRPr="009A4990">
        <w:t>Bảng 3.2: Bảng dữ liệu “Role”</w:t>
      </w:r>
      <w:bookmarkEnd w:id="156"/>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C320F0" w:rsidRPr="009A4990" w:rsidTr="00DA73AF">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rPr>
                <w:b/>
                <w:szCs w:val="28"/>
                <w:u w:val="single"/>
              </w:rPr>
            </w:pPr>
            <w:r w:rsidRPr="009A4990">
              <w:rPr>
                <w:b/>
                <w:szCs w:val="28"/>
                <w:u w:val="single"/>
              </w:rPr>
              <w:t>FieldName</w:t>
            </w:r>
          </w:p>
          <w:p w:rsidR="00C320F0" w:rsidRPr="009A4990" w:rsidRDefault="00C320F0" w:rsidP="00EF2941">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FF4C90">
            <w:pPr>
              <w:tabs>
                <w:tab w:val="left" w:pos="8505"/>
              </w:tabs>
              <w:spacing w:before="0" w:after="0"/>
              <w:jc w:val="center"/>
              <w:rPr>
                <w:b/>
                <w:szCs w:val="28"/>
                <w:u w:val="single"/>
              </w:rPr>
            </w:pPr>
            <w:r w:rsidRPr="009A4990">
              <w:rPr>
                <w:b/>
                <w:szCs w:val="28"/>
                <w:u w:val="single"/>
              </w:rPr>
              <w:t>DataType</w:t>
            </w:r>
          </w:p>
          <w:p w:rsidR="00C320F0" w:rsidRPr="009A4990" w:rsidRDefault="00C320F0" w:rsidP="00FF4C90">
            <w:pPr>
              <w:tabs>
                <w:tab w:val="left" w:pos="8505"/>
              </w:tabs>
              <w:spacing w:before="0" w:after="0"/>
              <w:jc w:val="center"/>
              <w:rPr>
                <w:szCs w:val="28"/>
              </w:rPr>
            </w:pPr>
            <w:r w:rsidRPr="009A4990">
              <w:rPr>
                <w:szCs w:val="28"/>
              </w:rPr>
              <w:t>(Kiểu  dữ liệu)</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rPr>
                <w:b/>
                <w:szCs w:val="28"/>
                <w:u w:val="single"/>
              </w:rPr>
            </w:pPr>
            <w:r w:rsidRPr="009A4990">
              <w:rPr>
                <w:b/>
                <w:szCs w:val="28"/>
                <w:u w:val="single"/>
              </w:rPr>
              <w:t>DataLength</w:t>
            </w:r>
          </w:p>
          <w:p w:rsidR="00C320F0" w:rsidRPr="009A4990" w:rsidRDefault="00C320F0" w:rsidP="00EF2941">
            <w:pPr>
              <w:tabs>
                <w:tab w:val="left" w:pos="8505"/>
              </w:tabs>
              <w:spacing w:before="0" w:after="0"/>
              <w:rPr>
                <w:szCs w:val="28"/>
              </w:rPr>
            </w:pPr>
            <w:r w:rsidRPr="009A4990">
              <w:rPr>
                <w:szCs w:val="28"/>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ind w:firstLine="90"/>
              <w:jc w:val="center"/>
              <w:rPr>
                <w:b/>
                <w:szCs w:val="28"/>
                <w:u w:val="single"/>
              </w:rPr>
            </w:pPr>
            <w:r w:rsidRPr="009A4990">
              <w:rPr>
                <w:b/>
                <w:szCs w:val="28"/>
                <w:u w:val="single"/>
              </w:rPr>
              <w:t>Constraint</w:t>
            </w:r>
          </w:p>
          <w:p w:rsidR="00C320F0" w:rsidRPr="009A4990" w:rsidRDefault="00C320F0" w:rsidP="00EF2941">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jc w:val="left"/>
              <w:rPr>
                <w:b/>
                <w:szCs w:val="28"/>
                <w:u w:val="single"/>
              </w:rPr>
            </w:pPr>
            <w:r w:rsidRPr="009A4990">
              <w:rPr>
                <w:b/>
                <w:szCs w:val="28"/>
                <w:u w:val="single"/>
              </w:rPr>
              <w:t>Description</w:t>
            </w:r>
          </w:p>
          <w:p w:rsidR="00C320F0" w:rsidRPr="009A4990" w:rsidRDefault="00C320F0" w:rsidP="00EF2941">
            <w:pPr>
              <w:tabs>
                <w:tab w:val="left" w:pos="8505"/>
              </w:tabs>
              <w:spacing w:before="0" w:after="0"/>
              <w:ind w:firstLine="31"/>
              <w:jc w:val="left"/>
              <w:rPr>
                <w:szCs w:val="28"/>
              </w:rPr>
            </w:pPr>
            <w:r w:rsidRPr="009A4990">
              <w:rPr>
                <w:szCs w:val="28"/>
              </w:rPr>
              <w:t>(Diễn giải)</w:t>
            </w:r>
          </w:p>
        </w:tc>
      </w:tr>
      <w:tr w:rsidR="00C320F0" w:rsidRPr="009A4990" w:rsidTr="00EC02E2">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F2941">
            <w:pPr>
              <w:tabs>
                <w:tab w:val="left" w:pos="8505"/>
              </w:tabs>
              <w:spacing w:before="0" w:after="0"/>
              <w:rPr>
                <w:b/>
                <w:szCs w:val="28"/>
                <w:u w:val="single"/>
              </w:rPr>
            </w:pPr>
            <w:r w:rsidRPr="009A4990">
              <w:rPr>
                <w:b/>
                <w:bCs/>
                <w:color w:val="000000"/>
                <w:szCs w:val="28"/>
                <w:u w:val="single"/>
                <w:lang w:val="en-GB" w:eastAsia="en-GB"/>
              </w:rPr>
              <w:t>Role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Mã quyền</w:t>
            </w:r>
          </w:p>
        </w:tc>
      </w:tr>
      <w:tr w:rsidR="00C320F0" w:rsidRPr="009A4990" w:rsidTr="00AE2512">
        <w:trPr>
          <w:trHeight w:val="847"/>
        </w:trPr>
        <w:tc>
          <w:tcPr>
            <w:tcW w:w="1972"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F2941">
            <w:pPr>
              <w:tabs>
                <w:tab w:val="left" w:pos="8505"/>
              </w:tabs>
              <w:spacing w:before="0" w:after="0"/>
              <w:rPr>
                <w:szCs w:val="28"/>
              </w:rPr>
            </w:pPr>
            <w:r w:rsidRPr="009A4990">
              <w:rPr>
                <w:color w:val="000000"/>
                <w:szCs w:val="28"/>
                <w:lang w:val="en-GB" w:eastAsia="en-GB"/>
              </w:rPr>
              <w:t>Role_name</w:t>
            </w:r>
          </w:p>
        </w:tc>
        <w:tc>
          <w:tcPr>
            <w:tcW w:w="180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Tên quyền</w:t>
            </w:r>
          </w:p>
        </w:tc>
      </w:tr>
    </w:tbl>
    <w:p w:rsidR="006A2230" w:rsidRPr="009A4990" w:rsidRDefault="00035D0E" w:rsidP="00035D0E">
      <w:pPr>
        <w:pStyle w:val="Bang"/>
        <w:ind w:firstLine="720"/>
        <w:jc w:val="right"/>
      </w:pPr>
      <w:bookmarkStart w:id="157" w:name="_Toc482169185"/>
      <w:r w:rsidRPr="009A4990">
        <w:t>Bảng 3.3: Bảng dữ liệu “User”</w:t>
      </w:r>
      <w:bookmarkEnd w:id="157"/>
    </w:p>
    <w:tbl>
      <w:tblPr>
        <w:tblW w:w="8776" w:type="dxa"/>
        <w:tblInd w:w="288" w:type="dxa"/>
        <w:tblLayout w:type="fixed"/>
        <w:tblLook w:val="04A0" w:firstRow="1" w:lastRow="0" w:firstColumn="1" w:lastColumn="0" w:noHBand="0" w:noVBand="1"/>
      </w:tblPr>
      <w:tblGrid>
        <w:gridCol w:w="1980"/>
        <w:gridCol w:w="1800"/>
        <w:gridCol w:w="1620"/>
        <w:gridCol w:w="1581"/>
        <w:gridCol w:w="1795"/>
      </w:tblGrid>
      <w:tr w:rsidR="00C320F0" w:rsidRPr="009A4990" w:rsidTr="00FA6C5B">
        <w:trPr>
          <w:trHeight w:val="424"/>
        </w:trPr>
        <w:tc>
          <w:tcPr>
            <w:tcW w:w="1980"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rPr>
                <w:b/>
                <w:szCs w:val="28"/>
                <w:u w:val="single"/>
              </w:rPr>
            </w:pPr>
            <w:r w:rsidRPr="009A4990">
              <w:rPr>
                <w:b/>
                <w:szCs w:val="28"/>
                <w:u w:val="single"/>
              </w:rPr>
              <w:t>FieldName</w:t>
            </w:r>
          </w:p>
          <w:p w:rsidR="00C320F0" w:rsidRPr="009A4990" w:rsidRDefault="00C320F0" w:rsidP="00EF2941">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rPr>
                <w:b/>
                <w:szCs w:val="28"/>
                <w:u w:val="single"/>
              </w:rPr>
            </w:pPr>
            <w:r w:rsidRPr="009A4990">
              <w:rPr>
                <w:b/>
                <w:szCs w:val="28"/>
                <w:u w:val="single"/>
              </w:rPr>
              <w:t>DataType</w:t>
            </w:r>
          </w:p>
          <w:p w:rsidR="00C320F0" w:rsidRPr="009A4990" w:rsidRDefault="00C320F0" w:rsidP="00786C50">
            <w:pPr>
              <w:tabs>
                <w:tab w:val="left" w:pos="8505"/>
              </w:tabs>
              <w:spacing w:before="0" w:after="0"/>
              <w:jc w:val="center"/>
              <w:rPr>
                <w:szCs w:val="28"/>
              </w:rPr>
            </w:pPr>
            <w:r w:rsidRPr="009A4990">
              <w:rPr>
                <w:szCs w:val="28"/>
              </w:rPr>
              <w:t>(Kiể</w:t>
            </w:r>
            <w:r w:rsidR="00786C50" w:rsidRPr="009A4990">
              <w:rPr>
                <w:szCs w:val="28"/>
              </w:rPr>
              <w:t>u</w:t>
            </w:r>
            <w:r w:rsidRPr="009A4990">
              <w:rPr>
                <w:szCs w:val="28"/>
              </w:rPr>
              <w:t xml:space="preserve"> dữ </w:t>
            </w:r>
            <w:r w:rsidR="00786C50" w:rsidRPr="009A4990">
              <w:rPr>
                <w:szCs w:val="28"/>
              </w:rPr>
              <w:t>l</w:t>
            </w:r>
            <w:r w:rsidRPr="009A4990">
              <w:rPr>
                <w:szCs w:val="28"/>
              </w:rPr>
              <w:t>iệ</w:t>
            </w:r>
            <w:r w:rsidR="00786C50" w:rsidRPr="009A4990">
              <w:rPr>
                <w:szCs w:val="28"/>
              </w:rPr>
              <w:t>u)</w:t>
            </w:r>
          </w:p>
        </w:tc>
        <w:tc>
          <w:tcPr>
            <w:tcW w:w="1620"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rPr>
                <w:b/>
                <w:szCs w:val="28"/>
                <w:u w:val="single"/>
              </w:rPr>
            </w:pPr>
            <w:r w:rsidRPr="009A4990">
              <w:rPr>
                <w:b/>
                <w:szCs w:val="28"/>
                <w:u w:val="single"/>
              </w:rPr>
              <w:t>DataLength</w:t>
            </w:r>
          </w:p>
          <w:p w:rsidR="00C320F0" w:rsidRPr="009A4990" w:rsidRDefault="00C320F0" w:rsidP="00EF2941">
            <w:pPr>
              <w:tabs>
                <w:tab w:val="left" w:pos="8505"/>
              </w:tabs>
              <w:spacing w:before="0" w:after="0"/>
              <w:rPr>
                <w:szCs w:val="28"/>
              </w:rPr>
            </w:pPr>
            <w:r w:rsidRPr="009A4990">
              <w:rPr>
                <w:szCs w:val="28"/>
              </w:rPr>
              <w:t>(Kích cỡ)</w:t>
            </w:r>
          </w:p>
        </w:tc>
        <w:tc>
          <w:tcPr>
            <w:tcW w:w="1581"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ind w:firstLine="90"/>
              <w:jc w:val="center"/>
              <w:rPr>
                <w:b/>
                <w:szCs w:val="28"/>
                <w:u w:val="single"/>
              </w:rPr>
            </w:pPr>
            <w:r w:rsidRPr="009A4990">
              <w:rPr>
                <w:b/>
                <w:szCs w:val="28"/>
                <w:u w:val="single"/>
              </w:rPr>
              <w:t>Constraint</w:t>
            </w:r>
          </w:p>
          <w:p w:rsidR="00C320F0" w:rsidRPr="009A4990" w:rsidRDefault="00C320F0" w:rsidP="00EF2941">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C320F0" w:rsidRPr="009A4990" w:rsidRDefault="00C320F0" w:rsidP="00EF2941">
            <w:pPr>
              <w:tabs>
                <w:tab w:val="left" w:pos="8505"/>
              </w:tabs>
              <w:spacing w:before="0" w:after="0"/>
              <w:jc w:val="left"/>
              <w:rPr>
                <w:b/>
                <w:szCs w:val="28"/>
                <w:u w:val="single"/>
              </w:rPr>
            </w:pPr>
            <w:r w:rsidRPr="009A4990">
              <w:rPr>
                <w:b/>
                <w:szCs w:val="28"/>
                <w:u w:val="single"/>
              </w:rPr>
              <w:t>Description</w:t>
            </w:r>
          </w:p>
          <w:p w:rsidR="00C320F0" w:rsidRPr="009A4990" w:rsidRDefault="00C320F0" w:rsidP="00EF2941">
            <w:pPr>
              <w:tabs>
                <w:tab w:val="left" w:pos="8505"/>
              </w:tabs>
              <w:spacing w:before="0" w:after="0"/>
              <w:ind w:firstLine="31"/>
              <w:jc w:val="left"/>
              <w:rPr>
                <w:szCs w:val="28"/>
              </w:rPr>
            </w:pPr>
            <w:r w:rsidRPr="009A4990">
              <w:rPr>
                <w:szCs w:val="28"/>
              </w:rPr>
              <w:t>(Diễn giải)</w:t>
            </w:r>
          </w:p>
        </w:tc>
      </w:tr>
      <w:tr w:rsidR="00C320F0" w:rsidRPr="009A4990" w:rsidTr="00FA6C5B">
        <w:trPr>
          <w:trHeight w:val="615"/>
        </w:trPr>
        <w:tc>
          <w:tcPr>
            <w:tcW w:w="198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786C50" w:rsidP="00EF2941">
            <w:pPr>
              <w:tabs>
                <w:tab w:val="left" w:pos="8505"/>
              </w:tabs>
              <w:spacing w:before="0" w:after="0"/>
              <w:rPr>
                <w:b/>
                <w:szCs w:val="28"/>
                <w:u w:val="single"/>
              </w:rPr>
            </w:pPr>
            <w:r w:rsidRPr="009A4990">
              <w:rPr>
                <w:b/>
                <w:bCs/>
                <w:color w:val="000000"/>
                <w:szCs w:val="28"/>
                <w:u w:val="single"/>
                <w:lang w:val="en-GB" w:eastAsia="en-GB"/>
              </w:rPr>
              <w:t xml:space="preserve">User </w:t>
            </w:r>
            <w:r w:rsidR="00C320F0" w:rsidRPr="009A4990">
              <w:rPr>
                <w:b/>
                <w:bCs/>
                <w:color w:val="000000"/>
                <w:szCs w:val="28"/>
                <w:u w:val="single"/>
                <w:lang w:val="en-GB" w:eastAsia="en-GB"/>
              </w:rPr>
              <w:t>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INT</w:t>
            </w:r>
          </w:p>
        </w:tc>
        <w:tc>
          <w:tcPr>
            <w:tcW w:w="162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10</w:t>
            </w:r>
          </w:p>
        </w:tc>
        <w:tc>
          <w:tcPr>
            <w:tcW w:w="1581"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Mã người dùng</w:t>
            </w:r>
          </w:p>
        </w:tc>
      </w:tr>
      <w:tr w:rsidR="00C320F0" w:rsidRPr="009A4990" w:rsidTr="00FA6C5B">
        <w:trPr>
          <w:trHeight w:val="732"/>
        </w:trPr>
        <w:tc>
          <w:tcPr>
            <w:tcW w:w="198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F2941">
            <w:pPr>
              <w:tabs>
                <w:tab w:val="left" w:pos="8505"/>
              </w:tabs>
              <w:spacing w:before="0" w:after="0"/>
              <w:rPr>
                <w:szCs w:val="28"/>
              </w:rPr>
            </w:pPr>
            <w:r w:rsidRPr="009A4990">
              <w:rPr>
                <w:color w:val="000000"/>
                <w:szCs w:val="28"/>
                <w:lang w:val="en-GB" w:eastAsia="en-GB"/>
              </w:rPr>
              <w:lastRenderedPageBreak/>
              <w:t>FullName</w:t>
            </w:r>
          </w:p>
        </w:tc>
        <w:tc>
          <w:tcPr>
            <w:tcW w:w="180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NVARCHAR</w:t>
            </w:r>
          </w:p>
        </w:tc>
        <w:tc>
          <w:tcPr>
            <w:tcW w:w="1620"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25</w:t>
            </w:r>
          </w:p>
        </w:tc>
        <w:tc>
          <w:tcPr>
            <w:tcW w:w="1581"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hideMark/>
          </w:tcPr>
          <w:p w:rsidR="00C320F0" w:rsidRPr="009A4990" w:rsidRDefault="00C320F0" w:rsidP="00EC02E2">
            <w:pPr>
              <w:tabs>
                <w:tab w:val="left" w:pos="8505"/>
              </w:tabs>
              <w:spacing w:before="0" w:after="0"/>
              <w:jc w:val="center"/>
              <w:rPr>
                <w:szCs w:val="28"/>
              </w:rPr>
            </w:pPr>
            <w:r w:rsidRPr="009A4990">
              <w:rPr>
                <w:szCs w:val="28"/>
              </w:rPr>
              <w:t>Tên người dùng</w:t>
            </w:r>
          </w:p>
        </w:tc>
      </w:tr>
      <w:tr w:rsidR="00C320F0" w:rsidRPr="009A4990" w:rsidTr="00FA6C5B">
        <w:trPr>
          <w:trHeight w:val="732"/>
        </w:trPr>
        <w:tc>
          <w:tcPr>
            <w:tcW w:w="198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F2941">
            <w:pPr>
              <w:tabs>
                <w:tab w:val="left" w:pos="8505"/>
              </w:tabs>
              <w:spacing w:before="0" w:after="0"/>
              <w:rPr>
                <w:color w:val="000000"/>
                <w:szCs w:val="28"/>
                <w:lang w:val="en-GB" w:eastAsia="en-GB"/>
              </w:rPr>
            </w:pPr>
            <w:r w:rsidRPr="009A4990">
              <w:rPr>
                <w:color w:val="000000"/>
                <w:szCs w:val="28"/>
                <w:lang w:val="en-GB" w:eastAsia="en-GB"/>
              </w:rPr>
              <w:t>Email</w:t>
            </w:r>
          </w:p>
        </w:tc>
        <w:tc>
          <w:tcPr>
            <w:tcW w:w="180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C02E2">
            <w:pPr>
              <w:tabs>
                <w:tab w:val="left" w:pos="8505"/>
              </w:tabs>
              <w:spacing w:before="0" w:after="0"/>
              <w:jc w:val="center"/>
              <w:rPr>
                <w:szCs w:val="28"/>
              </w:rPr>
            </w:pPr>
            <w:r w:rsidRPr="009A4990">
              <w:rPr>
                <w:szCs w:val="28"/>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C02E2">
            <w:pPr>
              <w:tabs>
                <w:tab w:val="left" w:pos="8505"/>
              </w:tabs>
              <w:spacing w:before="0" w:after="0"/>
              <w:jc w:val="center"/>
              <w:rPr>
                <w:szCs w:val="28"/>
              </w:rPr>
            </w:pPr>
            <w:r w:rsidRPr="009A4990">
              <w:rPr>
                <w:szCs w:val="28"/>
              </w:rPr>
              <w:t>25</w:t>
            </w:r>
          </w:p>
        </w:tc>
        <w:tc>
          <w:tcPr>
            <w:tcW w:w="1581"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C02E2">
            <w:pPr>
              <w:tabs>
                <w:tab w:val="left" w:pos="8505"/>
              </w:tabs>
              <w:spacing w:before="0" w:after="0"/>
              <w:jc w:val="center"/>
              <w:rPr>
                <w:szCs w:val="28"/>
              </w:rPr>
            </w:pPr>
            <w:r w:rsidRPr="009A4990">
              <w:rPr>
                <w:szCs w:val="28"/>
              </w:rPr>
              <w:t>Email</w:t>
            </w:r>
          </w:p>
        </w:tc>
      </w:tr>
      <w:tr w:rsidR="00C320F0" w:rsidRPr="009A4990" w:rsidTr="00FA6C5B">
        <w:trPr>
          <w:trHeight w:val="732"/>
        </w:trPr>
        <w:tc>
          <w:tcPr>
            <w:tcW w:w="198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F2941">
            <w:pPr>
              <w:tabs>
                <w:tab w:val="left" w:pos="8505"/>
              </w:tabs>
              <w:spacing w:before="0" w:after="0"/>
              <w:rPr>
                <w:color w:val="000000"/>
                <w:szCs w:val="28"/>
                <w:lang w:val="en-GB" w:eastAsia="en-GB"/>
              </w:rPr>
            </w:pPr>
            <w:r w:rsidRPr="009A4990">
              <w:rPr>
                <w:color w:val="000000"/>
                <w:szCs w:val="28"/>
                <w:lang w:val="en-GB" w:eastAsia="en-GB"/>
              </w:rPr>
              <w:t>Phone_Number</w:t>
            </w:r>
          </w:p>
        </w:tc>
        <w:tc>
          <w:tcPr>
            <w:tcW w:w="180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NVARCHAR</w:t>
            </w:r>
          </w:p>
        </w:tc>
        <w:tc>
          <w:tcPr>
            <w:tcW w:w="162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15</w:t>
            </w:r>
          </w:p>
        </w:tc>
        <w:tc>
          <w:tcPr>
            <w:tcW w:w="1581"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Số điện thoại</w:t>
            </w:r>
          </w:p>
        </w:tc>
      </w:tr>
      <w:tr w:rsidR="00C320F0" w:rsidRPr="009A4990" w:rsidTr="00FA6C5B">
        <w:trPr>
          <w:trHeight w:val="732"/>
        </w:trPr>
        <w:tc>
          <w:tcPr>
            <w:tcW w:w="198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F2941">
            <w:pPr>
              <w:tabs>
                <w:tab w:val="left" w:pos="8505"/>
              </w:tabs>
              <w:spacing w:before="0" w:after="0"/>
              <w:rPr>
                <w:color w:val="000000"/>
                <w:szCs w:val="28"/>
                <w:lang w:val="en-GB" w:eastAsia="en-GB"/>
              </w:rPr>
            </w:pPr>
            <w:r w:rsidRPr="009A4990">
              <w:rPr>
                <w:color w:val="000000"/>
                <w:szCs w:val="28"/>
                <w:lang w:val="en-GB" w:eastAsia="en-GB"/>
              </w:rPr>
              <w:t>Role_id</w:t>
            </w:r>
          </w:p>
        </w:tc>
        <w:tc>
          <w:tcPr>
            <w:tcW w:w="180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INT</w:t>
            </w:r>
          </w:p>
        </w:tc>
        <w:tc>
          <w:tcPr>
            <w:tcW w:w="162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10</w:t>
            </w:r>
          </w:p>
        </w:tc>
        <w:tc>
          <w:tcPr>
            <w:tcW w:w="1581"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Khóa ngoại</w:t>
            </w:r>
          </w:p>
        </w:tc>
        <w:tc>
          <w:tcPr>
            <w:tcW w:w="1795"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Mã quyền</w:t>
            </w:r>
          </w:p>
        </w:tc>
      </w:tr>
      <w:tr w:rsidR="00C320F0" w:rsidRPr="009A4990" w:rsidTr="00FA6C5B">
        <w:trPr>
          <w:trHeight w:val="732"/>
        </w:trPr>
        <w:tc>
          <w:tcPr>
            <w:tcW w:w="1980" w:type="dxa"/>
            <w:tcBorders>
              <w:top w:val="single" w:sz="6" w:space="0" w:color="auto"/>
              <w:left w:val="single" w:sz="6" w:space="0" w:color="auto"/>
              <w:bottom w:val="single" w:sz="6" w:space="0" w:color="auto"/>
              <w:right w:val="single" w:sz="6" w:space="0" w:color="auto"/>
            </w:tcBorders>
            <w:vAlign w:val="center"/>
          </w:tcPr>
          <w:p w:rsidR="00C320F0" w:rsidRPr="009A4990" w:rsidRDefault="00C320F0" w:rsidP="00EF2941">
            <w:pPr>
              <w:tabs>
                <w:tab w:val="left" w:pos="8505"/>
              </w:tabs>
              <w:spacing w:before="0" w:after="0"/>
              <w:rPr>
                <w:color w:val="000000"/>
                <w:szCs w:val="28"/>
                <w:lang w:val="en-GB" w:eastAsia="en-GB"/>
              </w:rPr>
            </w:pPr>
            <w:r w:rsidRPr="009A4990">
              <w:rPr>
                <w:color w:val="000000"/>
                <w:szCs w:val="28"/>
                <w:lang w:val="en-GB" w:eastAsia="en-GB"/>
              </w:rPr>
              <w:t>Schoool_id</w:t>
            </w:r>
          </w:p>
        </w:tc>
        <w:tc>
          <w:tcPr>
            <w:tcW w:w="180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INT</w:t>
            </w:r>
          </w:p>
        </w:tc>
        <w:tc>
          <w:tcPr>
            <w:tcW w:w="1620"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10</w:t>
            </w:r>
          </w:p>
        </w:tc>
        <w:tc>
          <w:tcPr>
            <w:tcW w:w="1581"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Khóa ngoại</w:t>
            </w:r>
          </w:p>
        </w:tc>
        <w:tc>
          <w:tcPr>
            <w:tcW w:w="1795" w:type="dxa"/>
            <w:tcBorders>
              <w:top w:val="single" w:sz="6" w:space="0" w:color="auto"/>
              <w:left w:val="single" w:sz="6" w:space="0" w:color="auto"/>
              <w:bottom w:val="single" w:sz="6" w:space="0" w:color="auto"/>
              <w:right w:val="single" w:sz="6" w:space="0" w:color="auto"/>
            </w:tcBorders>
            <w:vAlign w:val="center"/>
          </w:tcPr>
          <w:p w:rsidR="00C320F0" w:rsidRPr="009A4990" w:rsidRDefault="00DD5651" w:rsidP="00EC02E2">
            <w:pPr>
              <w:tabs>
                <w:tab w:val="left" w:pos="8505"/>
              </w:tabs>
              <w:spacing w:before="0" w:after="0"/>
              <w:jc w:val="center"/>
              <w:rPr>
                <w:szCs w:val="28"/>
              </w:rPr>
            </w:pPr>
            <w:r w:rsidRPr="009A4990">
              <w:rPr>
                <w:szCs w:val="28"/>
              </w:rPr>
              <w:t>Mã trường</w:t>
            </w:r>
          </w:p>
        </w:tc>
      </w:tr>
    </w:tbl>
    <w:p w:rsidR="006A2230" w:rsidRPr="009A4990" w:rsidRDefault="00CA7645" w:rsidP="00CA7645">
      <w:pPr>
        <w:pStyle w:val="Bang"/>
        <w:jc w:val="right"/>
      </w:pPr>
      <w:bookmarkStart w:id="158" w:name="_Toc482169186"/>
      <w:r w:rsidRPr="009A4990">
        <w:t>Bảng 3.4: Bảng dữ liệu “School”</w:t>
      </w:r>
      <w:bookmarkEnd w:id="158"/>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ED0DBD" w:rsidRPr="009A4990" w:rsidTr="00DA73AF">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ED0DBD" w:rsidRPr="009A4990" w:rsidRDefault="00ED0DBD" w:rsidP="00EF2941">
            <w:pPr>
              <w:tabs>
                <w:tab w:val="left" w:pos="8505"/>
              </w:tabs>
              <w:spacing w:before="0" w:after="0"/>
              <w:rPr>
                <w:b/>
                <w:szCs w:val="28"/>
                <w:u w:val="single"/>
              </w:rPr>
            </w:pPr>
            <w:r w:rsidRPr="009A4990">
              <w:rPr>
                <w:b/>
                <w:szCs w:val="28"/>
                <w:u w:val="single"/>
              </w:rPr>
              <w:t>FieldName</w:t>
            </w:r>
          </w:p>
          <w:p w:rsidR="00ED0DBD" w:rsidRPr="009A4990" w:rsidRDefault="00ED0DBD" w:rsidP="00EF2941">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ED0DBD" w:rsidRPr="009A4990" w:rsidRDefault="00ED0DBD" w:rsidP="00EF2941">
            <w:pPr>
              <w:tabs>
                <w:tab w:val="left" w:pos="8505"/>
              </w:tabs>
              <w:spacing w:before="0" w:after="0"/>
              <w:rPr>
                <w:b/>
                <w:szCs w:val="28"/>
                <w:u w:val="single"/>
              </w:rPr>
            </w:pPr>
            <w:r w:rsidRPr="009A4990">
              <w:rPr>
                <w:b/>
                <w:szCs w:val="28"/>
                <w:u w:val="single"/>
              </w:rPr>
              <w:t>DataType</w:t>
            </w:r>
          </w:p>
          <w:p w:rsidR="00ED0DBD" w:rsidRPr="009A4990" w:rsidRDefault="00ED0DBD" w:rsidP="00786C50">
            <w:pPr>
              <w:tabs>
                <w:tab w:val="left" w:pos="8505"/>
              </w:tabs>
              <w:spacing w:before="0" w:after="0"/>
              <w:jc w:val="center"/>
              <w:rPr>
                <w:szCs w:val="28"/>
              </w:rPr>
            </w:pPr>
            <w:r w:rsidRPr="009A4990">
              <w:rPr>
                <w:szCs w:val="28"/>
              </w:rPr>
              <w:t>(Kiể</w:t>
            </w:r>
            <w:r w:rsidR="00786C50" w:rsidRPr="009A4990">
              <w:rPr>
                <w:szCs w:val="28"/>
              </w:rPr>
              <w:t>u</w:t>
            </w:r>
            <w:r w:rsidRPr="009A4990">
              <w:rPr>
                <w:szCs w:val="28"/>
              </w:rPr>
              <w:t xml:space="preserve"> dữ liệu)</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ED0DBD" w:rsidRPr="009A4990" w:rsidRDefault="00ED0DBD" w:rsidP="00EF2941">
            <w:pPr>
              <w:tabs>
                <w:tab w:val="left" w:pos="8505"/>
              </w:tabs>
              <w:spacing w:before="0" w:after="0"/>
              <w:rPr>
                <w:b/>
                <w:szCs w:val="28"/>
                <w:u w:val="single"/>
              </w:rPr>
            </w:pPr>
            <w:r w:rsidRPr="009A4990">
              <w:rPr>
                <w:b/>
                <w:szCs w:val="28"/>
                <w:u w:val="single"/>
              </w:rPr>
              <w:t>DataLength</w:t>
            </w:r>
          </w:p>
          <w:p w:rsidR="00ED0DBD" w:rsidRPr="009A4990" w:rsidRDefault="00ED0DBD" w:rsidP="00EF2941">
            <w:pPr>
              <w:tabs>
                <w:tab w:val="left" w:pos="8505"/>
              </w:tabs>
              <w:spacing w:before="0" w:after="0"/>
              <w:rPr>
                <w:szCs w:val="28"/>
              </w:rPr>
            </w:pPr>
            <w:r w:rsidRPr="009A4990">
              <w:rPr>
                <w:szCs w:val="28"/>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ED0DBD" w:rsidRPr="009A4990" w:rsidRDefault="00ED0DBD" w:rsidP="00EF2941">
            <w:pPr>
              <w:tabs>
                <w:tab w:val="left" w:pos="8505"/>
              </w:tabs>
              <w:spacing w:before="0" w:after="0"/>
              <w:ind w:firstLine="90"/>
              <w:jc w:val="center"/>
              <w:rPr>
                <w:b/>
                <w:szCs w:val="28"/>
                <w:u w:val="single"/>
              </w:rPr>
            </w:pPr>
            <w:r w:rsidRPr="009A4990">
              <w:rPr>
                <w:b/>
                <w:szCs w:val="28"/>
                <w:u w:val="single"/>
              </w:rPr>
              <w:t>Constraint</w:t>
            </w:r>
          </w:p>
          <w:p w:rsidR="00ED0DBD" w:rsidRPr="009A4990" w:rsidRDefault="00ED0DBD" w:rsidP="00EF2941">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ED0DBD" w:rsidRPr="009A4990" w:rsidRDefault="00ED0DBD" w:rsidP="00EF2941">
            <w:pPr>
              <w:tabs>
                <w:tab w:val="left" w:pos="8505"/>
              </w:tabs>
              <w:spacing w:before="0" w:after="0"/>
              <w:jc w:val="left"/>
              <w:rPr>
                <w:b/>
                <w:szCs w:val="28"/>
                <w:u w:val="single"/>
              </w:rPr>
            </w:pPr>
            <w:r w:rsidRPr="009A4990">
              <w:rPr>
                <w:b/>
                <w:szCs w:val="28"/>
                <w:u w:val="single"/>
              </w:rPr>
              <w:t>Description</w:t>
            </w:r>
          </w:p>
          <w:p w:rsidR="00ED0DBD" w:rsidRPr="009A4990" w:rsidRDefault="00ED0DBD" w:rsidP="00EF2941">
            <w:pPr>
              <w:tabs>
                <w:tab w:val="left" w:pos="8505"/>
              </w:tabs>
              <w:spacing w:before="0" w:after="0"/>
              <w:ind w:firstLine="31"/>
              <w:jc w:val="left"/>
              <w:rPr>
                <w:szCs w:val="28"/>
              </w:rPr>
            </w:pPr>
            <w:r w:rsidRPr="009A4990">
              <w:rPr>
                <w:szCs w:val="28"/>
              </w:rPr>
              <w:t>(Diễn giải)</w:t>
            </w:r>
          </w:p>
        </w:tc>
      </w:tr>
      <w:tr w:rsidR="00ED0DBD" w:rsidRPr="009A4990" w:rsidTr="00EC02E2">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F2941">
            <w:pPr>
              <w:tabs>
                <w:tab w:val="left" w:pos="8505"/>
              </w:tabs>
              <w:spacing w:before="0" w:after="0"/>
              <w:rPr>
                <w:b/>
                <w:szCs w:val="28"/>
                <w:u w:val="single"/>
              </w:rPr>
            </w:pPr>
            <w:r w:rsidRPr="009A4990">
              <w:rPr>
                <w:b/>
                <w:bCs/>
                <w:color w:val="000000"/>
                <w:szCs w:val="28"/>
                <w:u w:val="single"/>
                <w:lang w:val="en-GB" w:eastAsia="en-GB"/>
              </w:rPr>
              <w:t>School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Mã trường</w:t>
            </w:r>
          </w:p>
        </w:tc>
      </w:tr>
      <w:tr w:rsidR="00ED0DBD" w:rsidRPr="009A4990" w:rsidTr="00AE2512">
        <w:trPr>
          <w:trHeight w:val="859"/>
        </w:trPr>
        <w:tc>
          <w:tcPr>
            <w:tcW w:w="1972"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F2941">
            <w:pPr>
              <w:tabs>
                <w:tab w:val="left" w:pos="8505"/>
              </w:tabs>
              <w:spacing w:before="0" w:after="0"/>
              <w:rPr>
                <w:szCs w:val="28"/>
              </w:rPr>
            </w:pPr>
            <w:r w:rsidRPr="009A4990">
              <w:rPr>
                <w:color w:val="000000"/>
                <w:szCs w:val="28"/>
                <w:lang w:val="en-GB" w:eastAsia="en-GB"/>
              </w:rPr>
              <w:t>School_name</w:t>
            </w:r>
          </w:p>
        </w:tc>
        <w:tc>
          <w:tcPr>
            <w:tcW w:w="1800"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hideMark/>
          </w:tcPr>
          <w:p w:rsidR="00ED0DBD" w:rsidRPr="009A4990" w:rsidRDefault="00ED0DBD" w:rsidP="00EC02E2">
            <w:pPr>
              <w:tabs>
                <w:tab w:val="left" w:pos="8505"/>
              </w:tabs>
              <w:spacing w:before="0" w:after="0"/>
              <w:jc w:val="center"/>
              <w:rPr>
                <w:szCs w:val="28"/>
              </w:rPr>
            </w:pPr>
            <w:r w:rsidRPr="009A4990">
              <w:rPr>
                <w:szCs w:val="28"/>
              </w:rPr>
              <w:t>Tên trường</w:t>
            </w:r>
          </w:p>
        </w:tc>
      </w:tr>
    </w:tbl>
    <w:p w:rsidR="006A2230" w:rsidRPr="00382CF3" w:rsidRDefault="00382CF3" w:rsidP="00382CF3">
      <w:pPr>
        <w:pStyle w:val="Bang"/>
        <w:jc w:val="right"/>
      </w:pPr>
      <w:bookmarkStart w:id="159" w:name="_Toc482169187"/>
      <w:r w:rsidRPr="009A4990">
        <w:t>Bảng 3.4: Bảng dữ liệu “File”</w:t>
      </w:r>
      <w:bookmarkEnd w:id="159"/>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3F1AB8" w:rsidRPr="009A4990" w:rsidTr="00DA73AF">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rPr>
                <w:b/>
                <w:szCs w:val="28"/>
                <w:u w:val="single"/>
              </w:rPr>
            </w:pPr>
            <w:r w:rsidRPr="009A4990">
              <w:rPr>
                <w:b/>
                <w:szCs w:val="28"/>
                <w:u w:val="single"/>
              </w:rPr>
              <w:t>FieldName</w:t>
            </w:r>
          </w:p>
          <w:p w:rsidR="003F1AB8" w:rsidRPr="009A4990" w:rsidRDefault="003F1AB8" w:rsidP="00EF2941">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FA6C5B">
            <w:pPr>
              <w:tabs>
                <w:tab w:val="left" w:pos="8505"/>
              </w:tabs>
              <w:spacing w:before="0" w:after="0"/>
              <w:jc w:val="center"/>
              <w:rPr>
                <w:b/>
                <w:szCs w:val="28"/>
                <w:u w:val="single"/>
              </w:rPr>
            </w:pPr>
            <w:r w:rsidRPr="009A4990">
              <w:rPr>
                <w:b/>
                <w:szCs w:val="28"/>
                <w:u w:val="single"/>
              </w:rPr>
              <w:t>DataType</w:t>
            </w:r>
          </w:p>
          <w:p w:rsidR="003F1AB8" w:rsidRPr="009A4990" w:rsidRDefault="003F1AB8" w:rsidP="00FA6C5B">
            <w:pPr>
              <w:tabs>
                <w:tab w:val="left" w:pos="8505"/>
              </w:tabs>
              <w:spacing w:before="0" w:after="0"/>
              <w:jc w:val="center"/>
              <w:rPr>
                <w:szCs w:val="28"/>
              </w:rPr>
            </w:pPr>
            <w:r w:rsidRPr="009A4990">
              <w:rPr>
                <w:szCs w:val="28"/>
              </w:rPr>
              <w:t>(Kiểu  dữ liệu)</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rPr>
                <w:b/>
                <w:szCs w:val="28"/>
                <w:u w:val="single"/>
              </w:rPr>
            </w:pPr>
            <w:r w:rsidRPr="009A4990">
              <w:rPr>
                <w:b/>
                <w:szCs w:val="28"/>
                <w:u w:val="single"/>
              </w:rPr>
              <w:t>DataLength</w:t>
            </w:r>
          </w:p>
          <w:p w:rsidR="003F1AB8" w:rsidRPr="009A4990" w:rsidRDefault="003F1AB8" w:rsidP="00EF2941">
            <w:pPr>
              <w:tabs>
                <w:tab w:val="left" w:pos="8505"/>
              </w:tabs>
              <w:spacing w:before="0" w:after="0"/>
              <w:rPr>
                <w:szCs w:val="28"/>
              </w:rPr>
            </w:pPr>
            <w:r w:rsidRPr="009A4990">
              <w:rPr>
                <w:szCs w:val="28"/>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ind w:firstLine="90"/>
              <w:jc w:val="center"/>
              <w:rPr>
                <w:b/>
                <w:szCs w:val="28"/>
                <w:u w:val="single"/>
              </w:rPr>
            </w:pPr>
            <w:r w:rsidRPr="009A4990">
              <w:rPr>
                <w:b/>
                <w:szCs w:val="28"/>
                <w:u w:val="single"/>
              </w:rPr>
              <w:t>Constraint</w:t>
            </w:r>
          </w:p>
          <w:p w:rsidR="003F1AB8" w:rsidRPr="009A4990" w:rsidRDefault="003F1AB8" w:rsidP="00EF2941">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jc w:val="left"/>
              <w:rPr>
                <w:b/>
                <w:szCs w:val="28"/>
                <w:u w:val="single"/>
              </w:rPr>
            </w:pPr>
            <w:r w:rsidRPr="009A4990">
              <w:rPr>
                <w:b/>
                <w:szCs w:val="28"/>
                <w:u w:val="single"/>
              </w:rPr>
              <w:t>Description</w:t>
            </w:r>
          </w:p>
          <w:p w:rsidR="003F1AB8" w:rsidRPr="009A4990" w:rsidRDefault="003F1AB8" w:rsidP="00EF2941">
            <w:pPr>
              <w:tabs>
                <w:tab w:val="left" w:pos="8505"/>
              </w:tabs>
              <w:spacing w:before="0" w:after="0"/>
              <w:ind w:firstLine="31"/>
              <w:jc w:val="left"/>
              <w:rPr>
                <w:szCs w:val="28"/>
              </w:rPr>
            </w:pPr>
            <w:r w:rsidRPr="009A4990">
              <w:rPr>
                <w:szCs w:val="28"/>
              </w:rPr>
              <w:t>(Diễn giải)</w:t>
            </w:r>
          </w:p>
        </w:tc>
      </w:tr>
      <w:tr w:rsidR="003F1AB8" w:rsidRPr="009A4990" w:rsidTr="00EC02E2">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F2941">
            <w:pPr>
              <w:tabs>
                <w:tab w:val="left" w:pos="8505"/>
              </w:tabs>
              <w:spacing w:before="0" w:after="0"/>
              <w:rPr>
                <w:b/>
                <w:szCs w:val="28"/>
                <w:u w:val="single"/>
              </w:rPr>
            </w:pPr>
            <w:r w:rsidRPr="009A4990">
              <w:rPr>
                <w:b/>
                <w:bCs/>
                <w:color w:val="000000"/>
                <w:szCs w:val="28"/>
                <w:u w:val="single"/>
                <w:lang w:val="en-GB" w:eastAsia="en-GB"/>
              </w:rPr>
              <w:t>File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Mã file</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F2941">
            <w:pPr>
              <w:tabs>
                <w:tab w:val="left" w:pos="8505"/>
              </w:tabs>
              <w:spacing w:before="0" w:after="0"/>
              <w:rPr>
                <w:szCs w:val="28"/>
              </w:rPr>
            </w:pPr>
            <w:r w:rsidRPr="009A4990">
              <w:rPr>
                <w:color w:val="000000"/>
                <w:szCs w:val="28"/>
                <w:lang w:val="en-GB" w:eastAsia="en-GB"/>
              </w:rPr>
              <w:t>User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Khóa ngoại</w:t>
            </w:r>
          </w:p>
        </w:tc>
        <w:tc>
          <w:tcPr>
            <w:tcW w:w="1795"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Mã người dùng</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F2941">
            <w:pPr>
              <w:tabs>
                <w:tab w:val="left" w:pos="8505"/>
              </w:tabs>
              <w:spacing w:before="0" w:after="0"/>
              <w:rPr>
                <w:color w:val="000000"/>
                <w:szCs w:val="28"/>
                <w:lang w:val="en-GB" w:eastAsia="en-GB"/>
              </w:rPr>
            </w:pPr>
            <w:r w:rsidRPr="009A4990">
              <w:rPr>
                <w:color w:val="000000"/>
                <w:szCs w:val="28"/>
                <w:lang w:val="en-GB" w:eastAsia="en-GB"/>
              </w:rPr>
              <w:t>File_name</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Tên file</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F2941">
            <w:pPr>
              <w:tabs>
                <w:tab w:val="left" w:pos="8505"/>
              </w:tabs>
              <w:spacing w:before="0" w:after="0"/>
              <w:rPr>
                <w:color w:val="000000"/>
                <w:szCs w:val="28"/>
                <w:lang w:val="en-GB" w:eastAsia="en-GB"/>
              </w:rPr>
            </w:pPr>
            <w:r w:rsidRPr="009A4990">
              <w:rPr>
                <w:color w:val="000000"/>
                <w:szCs w:val="28"/>
                <w:lang w:val="en-GB" w:eastAsia="en-GB"/>
              </w:rPr>
              <w:t>Path</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50</w:t>
            </w: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Đường dẫn file</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F2941">
            <w:pPr>
              <w:tabs>
                <w:tab w:val="left" w:pos="8505"/>
              </w:tabs>
              <w:spacing w:before="0" w:after="0"/>
              <w:rPr>
                <w:color w:val="000000"/>
                <w:szCs w:val="28"/>
                <w:lang w:val="en-GB" w:eastAsia="en-GB"/>
              </w:rPr>
            </w:pPr>
            <w:r w:rsidRPr="009A4990">
              <w:rPr>
                <w:color w:val="000000"/>
                <w:szCs w:val="28"/>
                <w:lang w:val="en-GB" w:eastAsia="en-GB"/>
              </w:rPr>
              <w:t>Time</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DATETIME</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Thời gian</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F2941">
            <w:pPr>
              <w:tabs>
                <w:tab w:val="left" w:pos="8505"/>
              </w:tabs>
              <w:spacing w:before="0" w:after="0"/>
              <w:rPr>
                <w:color w:val="000000"/>
                <w:szCs w:val="28"/>
                <w:lang w:val="en-GB" w:eastAsia="en-GB"/>
              </w:rPr>
            </w:pPr>
            <w:r w:rsidRPr="009A4990">
              <w:rPr>
                <w:color w:val="000000"/>
                <w:szCs w:val="28"/>
                <w:lang w:val="en-GB" w:eastAsia="en-GB"/>
              </w:rPr>
              <w:t>State</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BIT</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r w:rsidRPr="009A4990">
              <w:rPr>
                <w:szCs w:val="28"/>
              </w:rPr>
              <w:t>Trạng thái</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F2941">
            <w:pPr>
              <w:tabs>
                <w:tab w:val="left" w:pos="8505"/>
              </w:tabs>
              <w:spacing w:before="0" w:after="0"/>
              <w:rPr>
                <w:color w:val="000000"/>
                <w:szCs w:val="28"/>
                <w:lang w:val="en-GB" w:eastAsia="en-GB"/>
              </w:rPr>
            </w:pPr>
            <w:r w:rsidRPr="009A4990">
              <w:rPr>
                <w:color w:val="000000"/>
                <w:szCs w:val="28"/>
                <w:lang w:val="en-GB" w:eastAsia="en-GB"/>
              </w:rPr>
              <w:lastRenderedPageBreak/>
              <w:t>Page_id</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Khóa ngoại</w:t>
            </w: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Mã định dạng trang</w:t>
            </w:r>
          </w:p>
        </w:tc>
      </w:tr>
    </w:tbl>
    <w:p w:rsidR="0010123D" w:rsidRPr="00C2752D" w:rsidRDefault="00C2752D" w:rsidP="00C2752D">
      <w:pPr>
        <w:pStyle w:val="Bang"/>
        <w:jc w:val="right"/>
      </w:pPr>
      <w:bookmarkStart w:id="160" w:name="_Toc482169188"/>
      <w:r w:rsidRPr="009A4990">
        <w:t>Bảng 3.6: Bảng dữ liệu “Page_Formats”</w:t>
      </w:r>
      <w:bookmarkEnd w:id="160"/>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3F1AB8" w:rsidRPr="009A4990" w:rsidTr="00DA73AF">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rPr>
                <w:b/>
                <w:szCs w:val="28"/>
                <w:u w:val="single"/>
              </w:rPr>
            </w:pPr>
            <w:r w:rsidRPr="009A4990">
              <w:rPr>
                <w:b/>
                <w:szCs w:val="28"/>
                <w:u w:val="single"/>
              </w:rPr>
              <w:t>FieldName</w:t>
            </w:r>
          </w:p>
          <w:p w:rsidR="003F1AB8" w:rsidRPr="009A4990" w:rsidRDefault="003F1AB8" w:rsidP="00EF2941">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rPr>
                <w:b/>
                <w:szCs w:val="28"/>
                <w:u w:val="single"/>
              </w:rPr>
            </w:pPr>
            <w:r w:rsidRPr="009A4990">
              <w:rPr>
                <w:b/>
                <w:szCs w:val="28"/>
                <w:u w:val="single"/>
              </w:rPr>
              <w:t>DataType</w:t>
            </w:r>
          </w:p>
          <w:p w:rsidR="003F1AB8" w:rsidRPr="009A4990" w:rsidRDefault="003F1AB8" w:rsidP="00FA6C5B">
            <w:pPr>
              <w:tabs>
                <w:tab w:val="left" w:pos="8505"/>
              </w:tabs>
              <w:spacing w:before="0" w:after="0"/>
              <w:jc w:val="center"/>
              <w:rPr>
                <w:szCs w:val="28"/>
              </w:rPr>
            </w:pPr>
            <w:r w:rsidRPr="009A4990">
              <w:rPr>
                <w:szCs w:val="28"/>
              </w:rPr>
              <w:t>(Kiểu  dữ liệu)</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rPr>
                <w:b/>
                <w:szCs w:val="28"/>
                <w:u w:val="single"/>
              </w:rPr>
            </w:pPr>
            <w:r w:rsidRPr="009A4990">
              <w:rPr>
                <w:b/>
                <w:szCs w:val="28"/>
                <w:u w:val="single"/>
              </w:rPr>
              <w:t>DataLength</w:t>
            </w:r>
          </w:p>
          <w:p w:rsidR="003F1AB8" w:rsidRPr="009A4990" w:rsidRDefault="003F1AB8" w:rsidP="00EF2941">
            <w:pPr>
              <w:tabs>
                <w:tab w:val="left" w:pos="8505"/>
              </w:tabs>
              <w:spacing w:before="0" w:after="0"/>
              <w:rPr>
                <w:szCs w:val="28"/>
              </w:rPr>
            </w:pPr>
            <w:r w:rsidRPr="009A4990">
              <w:rPr>
                <w:szCs w:val="28"/>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ind w:firstLine="90"/>
              <w:jc w:val="center"/>
              <w:rPr>
                <w:b/>
                <w:szCs w:val="28"/>
                <w:u w:val="single"/>
              </w:rPr>
            </w:pPr>
            <w:r w:rsidRPr="009A4990">
              <w:rPr>
                <w:b/>
                <w:szCs w:val="28"/>
                <w:u w:val="single"/>
              </w:rPr>
              <w:t>Constraint</w:t>
            </w:r>
          </w:p>
          <w:p w:rsidR="003F1AB8" w:rsidRPr="009A4990" w:rsidRDefault="003F1AB8" w:rsidP="00EF2941">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3F1AB8" w:rsidRPr="009A4990" w:rsidRDefault="003F1AB8" w:rsidP="00EF2941">
            <w:pPr>
              <w:tabs>
                <w:tab w:val="left" w:pos="8505"/>
              </w:tabs>
              <w:spacing w:before="0" w:after="0"/>
              <w:jc w:val="left"/>
              <w:rPr>
                <w:b/>
                <w:szCs w:val="28"/>
                <w:u w:val="single"/>
              </w:rPr>
            </w:pPr>
            <w:r w:rsidRPr="009A4990">
              <w:rPr>
                <w:b/>
                <w:szCs w:val="28"/>
                <w:u w:val="single"/>
              </w:rPr>
              <w:t>Description</w:t>
            </w:r>
          </w:p>
          <w:p w:rsidR="003F1AB8" w:rsidRPr="009A4990" w:rsidRDefault="003F1AB8" w:rsidP="00EF2941">
            <w:pPr>
              <w:tabs>
                <w:tab w:val="left" w:pos="8505"/>
              </w:tabs>
              <w:spacing w:before="0" w:after="0"/>
              <w:ind w:firstLine="31"/>
              <w:jc w:val="left"/>
              <w:rPr>
                <w:szCs w:val="28"/>
              </w:rPr>
            </w:pPr>
            <w:r w:rsidRPr="009A4990">
              <w:rPr>
                <w:szCs w:val="28"/>
              </w:rPr>
              <w:t>(Diễn giải)</w:t>
            </w:r>
          </w:p>
        </w:tc>
      </w:tr>
      <w:tr w:rsidR="003F1AB8" w:rsidRPr="009A4990" w:rsidTr="00EC02E2">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F2941">
            <w:pPr>
              <w:tabs>
                <w:tab w:val="left" w:pos="8505"/>
              </w:tabs>
              <w:spacing w:before="0" w:after="0"/>
              <w:rPr>
                <w:b/>
                <w:szCs w:val="28"/>
                <w:u w:val="single"/>
              </w:rPr>
            </w:pPr>
            <w:r w:rsidRPr="009A4990">
              <w:rPr>
                <w:b/>
                <w:bCs/>
                <w:color w:val="000000"/>
                <w:szCs w:val="28"/>
                <w:u w:val="single"/>
                <w:lang w:val="en-GB" w:eastAsia="en-GB"/>
              </w:rPr>
              <w:t>Page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3F1AB8"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3F1AB8" w:rsidRPr="009A4990" w:rsidRDefault="00D02F65" w:rsidP="00EC02E2">
            <w:pPr>
              <w:tabs>
                <w:tab w:val="left" w:pos="8505"/>
              </w:tabs>
              <w:spacing w:before="0" w:after="0"/>
              <w:jc w:val="center"/>
              <w:rPr>
                <w:szCs w:val="28"/>
              </w:rPr>
            </w:pPr>
            <w:r w:rsidRPr="009A4990">
              <w:rPr>
                <w:szCs w:val="28"/>
              </w:rPr>
              <w:t>Mã định dạng trang</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F2941">
            <w:pPr>
              <w:tabs>
                <w:tab w:val="left" w:pos="8505"/>
              </w:tabs>
              <w:spacing w:before="0" w:after="0"/>
              <w:rPr>
                <w:color w:val="000000"/>
                <w:szCs w:val="28"/>
                <w:lang w:val="en-GB" w:eastAsia="en-GB"/>
              </w:rPr>
            </w:pPr>
            <w:r w:rsidRPr="009A4990">
              <w:rPr>
                <w:color w:val="000000"/>
                <w:szCs w:val="28"/>
                <w:lang w:val="en-GB" w:eastAsia="en-GB"/>
              </w:rPr>
              <w:t>Page_name</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Not null</w:t>
            </w: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Tên trang</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054A98" w:rsidP="00EF2941">
            <w:pPr>
              <w:tabs>
                <w:tab w:val="left" w:pos="8505"/>
              </w:tabs>
              <w:spacing w:before="0" w:after="0"/>
              <w:rPr>
                <w:color w:val="000000"/>
                <w:szCs w:val="28"/>
                <w:lang w:val="en-GB" w:eastAsia="en-GB"/>
              </w:rPr>
            </w:pPr>
            <w:r w:rsidRPr="009A4990">
              <w:rPr>
                <w:color w:val="000000"/>
                <w:szCs w:val="28"/>
                <w:lang w:val="en-GB" w:eastAsia="en-GB"/>
              </w:rPr>
              <w:t>Margin_left</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Lề trái</w:t>
            </w:r>
          </w:p>
        </w:tc>
      </w:tr>
      <w:tr w:rsidR="003F1AB8"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3F1AB8" w:rsidRPr="009A4990" w:rsidRDefault="00054A98" w:rsidP="00EF2941">
            <w:pPr>
              <w:tabs>
                <w:tab w:val="left" w:pos="8505"/>
              </w:tabs>
              <w:spacing w:before="0" w:after="0"/>
              <w:rPr>
                <w:color w:val="000000"/>
                <w:szCs w:val="28"/>
                <w:lang w:val="en-GB" w:eastAsia="en-GB"/>
              </w:rPr>
            </w:pPr>
            <w:r w:rsidRPr="009A4990">
              <w:rPr>
                <w:color w:val="000000"/>
                <w:szCs w:val="28"/>
                <w:lang w:val="en-GB" w:eastAsia="en-GB"/>
              </w:rPr>
              <w:t>Margin_right</w:t>
            </w:r>
          </w:p>
        </w:tc>
        <w:tc>
          <w:tcPr>
            <w:tcW w:w="1800"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3F1AB8" w:rsidRPr="009A4990" w:rsidRDefault="003F1AB8"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3F1AB8" w:rsidRPr="009A4990" w:rsidRDefault="00D02F65" w:rsidP="00EC02E2">
            <w:pPr>
              <w:tabs>
                <w:tab w:val="left" w:pos="8505"/>
              </w:tabs>
              <w:spacing w:before="0" w:after="0"/>
              <w:jc w:val="center"/>
              <w:rPr>
                <w:szCs w:val="28"/>
              </w:rPr>
            </w:pPr>
            <w:r w:rsidRPr="009A4990">
              <w:rPr>
                <w:szCs w:val="28"/>
              </w:rPr>
              <w:t>Lề phải</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F2941">
            <w:pPr>
              <w:tabs>
                <w:tab w:val="left" w:pos="8505"/>
              </w:tabs>
              <w:spacing w:before="0" w:after="0"/>
              <w:rPr>
                <w:color w:val="000000"/>
                <w:szCs w:val="28"/>
                <w:lang w:val="en-GB" w:eastAsia="en-GB"/>
              </w:rPr>
            </w:pPr>
            <w:r w:rsidRPr="009A4990">
              <w:rPr>
                <w:color w:val="000000"/>
                <w:szCs w:val="28"/>
                <w:lang w:val="en-GB" w:eastAsia="en-GB"/>
              </w:rPr>
              <w:t>Margin_top</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Lề trên</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F2941">
            <w:pPr>
              <w:tabs>
                <w:tab w:val="left" w:pos="8505"/>
              </w:tabs>
              <w:spacing w:before="0" w:after="0"/>
              <w:rPr>
                <w:color w:val="000000"/>
                <w:szCs w:val="28"/>
                <w:lang w:val="en-GB" w:eastAsia="en-GB"/>
              </w:rPr>
            </w:pPr>
            <w:r w:rsidRPr="009A4990">
              <w:rPr>
                <w:color w:val="000000"/>
                <w:szCs w:val="28"/>
                <w:lang w:val="en-GB" w:eastAsia="en-GB"/>
              </w:rPr>
              <w:t>Margin_bottom</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Lề dưới</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F2941">
            <w:pPr>
              <w:tabs>
                <w:tab w:val="left" w:pos="8505"/>
              </w:tabs>
              <w:spacing w:before="0" w:after="0"/>
              <w:rPr>
                <w:color w:val="000000"/>
                <w:szCs w:val="28"/>
                <w:lang w:val="en-GB" w:eastAsia="en-GB"/>
              </w:rPr>
            </w:pPr>
            <w:r w:rsidRPr="009A4990">
              <w:rPr>
                <w:color w:val="000000"/>
                <w:szCs w:val="28"/>
                <w:lang w:val="en-GB" w:eastAsia="en-GB"/>
              </w:rPr>
              <w:t>Paper_type</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Kiểu giấy</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675FD0">
            <w:pPr>
              <w:tabs>
                <w:tab w:val="left" w:pos="8505"/>
              </w:tabs>
              <w:spacing w:before="0" w:after="0"/>
              <w:rPr>
                <w:color w:val="000000"/>
                <w:szCs w:val="28"/>
                <w:lang w:val="en-GB" w:eastAsia="en-GB"/>
              </w:rPr>
            </w:pPr>
            <w:r w:rsidRPr="009A4990">
              <w:rPr>
                <w:color w:val="000000"/>
                <w:szCs w:val="28"/>
                <w:lang w:val="en-GB" w:eastAsia="en-GB"/>
              </w:rPr>
              <w:t>Font_family</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675FD0">
            <w:pPr>
              <w:tabs>
                <w:tab w:val="left" w:pos="8505"/>
              </w:tabs>
              <w:spacing w:before="0" w:after="0"/>
              <w:jc w:val="center"/>
              <w:rPr>
                <w:szCs w:val="28"/>
              </w:rPr>
            </w:pPr>
            <w:r w:rsidRPr="009A4990">
              <w:rPr>
                <w:szCs w:val="28"/>
              </w:rPr>
              <w:t>NVARCHAR</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675FD0">
            <w:pPr>
              <w:tabs>
                <w:tab w:val="left" w:pos="8505"/>
              </w:tabs>
              <w:spacing w:before="0" w:after="0"/>
              <w:jc w:val="center"/>
              <w:rPr>
                <w:szCs w:val="28"/>
              </w:rPr>
            </w:pPr>
            <w:r w:rsidRPr="009A4990">
              <w:rPr>
                <w:szCs w:val="28"/>
              </w:rPr>
              <w:t>25</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675FD0">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675FD0">
            <w:pPr>
              <w:tabs>
                <w:tab w:val="left" w:pos="8505"/>
              </w:tabs>
              <w:spacing w:before="0" w:after="0"/>
              <w:jc w:val="center"/>
              <w:rPr>
                <w:szCs w:val="28"/>
              </w:rPr>
            </w:pPr>
            <w:r w:rsidRPr="009A4990">
              <w:rPr>
                <w:szCs w:val="28"/>
              </w:rPr>
              <w:t>Font chữ</w:t>
            </w:r>
          </w:p>
        </w:tc>
      </w:tr>
    </w:tbl>
    <w:p w:rsidR="00675FD0" w:rsidRPr="009A4990" w:rsidRDefault="00931E66" w:rsidP="00931E66">
      <w:pPr>
        <w:pStyle w:val="Bang"/>
        <w:ind w:firstLine="720"/>
        <w:jc w:val="right"/>
      </w:pPr>
      <w:bookmarkStart w:id="161" w:name="_Toc482169189"/>
      <w:r w:rsidRPr="009A4990">
        <w:t>Bảng 3.7: Bảng dữ liệu “Page_Properties_Formats”</w:t>
      </w:r>
      <w:bookmarkEnd w:id="161"/>
    </w:p>
    <w:tbl>
      <w:tblPr>
        <w:tblW w:w="8776" w:type="dxa"/>
        <w:tblInd w:w="288" w:type="dxa"/>
        <w:tblLayout w:type="fixed"/>
        <w:tblLook w:val="04A0" w:firstRow="1" w:lastRow="0" w:firstColumn="1" w:lastColumn="0" w:noHBand="0" w:noVBand="1"/>
      </w:tblPr>
      <w:tblGrid>
        <w:gridCol w:w="1972"/>
        <w:gridCol w:w="1800"/>
        <w:gridCol w:w="1602"/>
        <w:gridCol w:w="1607"/>
        <w:gridCol w:w="1795"/>
      </w:tblGrid>
      <w:tr w:rsidR="00D02F65" w:rsidRPr="009A4990" w:rsidTr="00DA73AF">
        <w:trPr>
          <w:trHeight w:val="424"/>
        </w:trPr>
        <w:tc>
          <w:tcPr>
            <w:tcW w:w="1972" w:type="dxa"/>
            <w:tcBorders>
              <w:top w:val="single" w:sz="6" w:space="0" w:color="auto"/>
              <w:left w:val="single" w:sz="6" w:space="0" w:color="auto"/>
              <w:bottom w:val="single" w:sz="6" w:space="0" w:color="auto"/>
              <w:right w:val="single" w:sz="6" w:space="0" w:color="auto"/>
            </w:tcBorders>
            <w:shd w:val="clear" w:color="auto" w:fill="D9D9D9"/>
            <w:hideMark/>
          </w:tcPr>
          <w:p w:rsidR="00D02F65" w:rsidRPr="009A4990" w:rsidRDefault="00D02F65" w:rsidP="00675FD0">
            <w:pPr>
              <w:tabs>
                <w:tab w:val="left" w:pos="8505"/>
              </w:tabs>
              <w:spacing w:before="0" w:after="0"/>
              <w:rPr>
                <w:b/>
                <w:szCs w:val="28"/>
                <w:u w:val="single"/>
              </w:rPr>
            </w:pPr>
            <w:r w:rsidRPr="009A4990">
              <w:rPr>
                <w:b/>
                <w:szCs w:val="28"/>
                <w:u w:val="single"/>
              </w:rPr>
              <w:t>FieldName</w:t>
            </w:r>
          </w:p>
          <w:p w:rsidR="00D02F65" w:rsidRPr="009A4990" w:rsidRDefault="00D02F65" w:rsidP="00675FD0">
            <w:pPr>
              <w:tabs>
                <w:tab w:val="left" w:pos="8505"/>
              </w:tabs>
              <w:spacing w:before="0" w:after="0"/>
              <w:rPr>
                <w:szCs w:val="28"/>
              </w:rPr>
            </w:pPr>
            <w:r w:rsidRPr="009A4990">
              <w:rPr>
                <w:szCs w:val="28"/>
              </w:rPr>
              <w:t>(Tên trường)</w:t>
            </w:r>
          </w:p>
        </w:tc>
        <w:tc>
          <w:tcPr>
            <w:tcW w:w="1800" w:type="dxa"/>
            <w:tcBorders>
              <w:top w:val="single" w:sz="6" w:space="0" w:color="auto"/>
              <w:left w:val="single" w:sz="6" w:space="0" w:color="auto"/>
              <w:bottom w:val="single" w:sz="6" w:space="0" w:color="auto"/>
              <w:right w:val="single" w:sz="6" w:space="0" w:color="auto"/>
            </w:tcBorders>
            <w:shd w:val="clear" w:color="auto" w:fill="D9D9D9"/>
            <w:hideMark/>
          </w:tcPr>
          <w:p w:rsidR="00D02F65" w:rsidRPr="009A4990" w:rsidRDefault="00D02F65" w:rsidP="00675FD0">
            <w:pPr>
              <w:tabs>
                <w:tab w:val="left" w:pos="8505"/>
              </w:tabs>
              <w:spacing w:before="0" w:after="0"/>
              <w:rPr>
                <w:b/>
                <w:szCs w:val="28"/>
                <w:u w:val="single"/>
              </w:rPr>
            </w:pPr>
            <w:r w:rsidRPr="009A4990">
              <w:rPr>
                <w:b/>
                <w:szCs w:val="28"/>
                <w:u w:val="single"/>
              </w:rPr>
              <w:t>DataType</w:t>
            </w:r>
          </w:p>
          <w:p w:rsidR="00D02F65" w:rsidRPr="009A4990" w:rsidRDefault="00D02F65" w:rsidP="00675FD0">
            <w:pPr>
              <w:tabs>
                <w:tab w:val="left" w:pos="8505"/>
              </w:tabs>
              <w:spacing w:before="0" w:after="0"/>
              <w:rPr>
                <w:szCs w:val="28"/>
              </w:rPr>
            </w:pPr>
            <w:r w:rsidRPr="009A4990">
              <w:rPr>
                <w:szCs w:val="28"/>
              </w:rPr>
              <w:t xml:space="preserve">(Kiểu  dữ liệu)  </w:t>
            </w:r>
          </w:p>
        </w:tc>
        <w:tc>
          <w:tcPr>
            <w:tcW w:w="1602" w:type="dxa"/>
            <w:tcBorders>
              <w:top w:val="single" w:sz="6" w:space="0" w:color="auto"/>
              <w:left w:val="single" w:sz="6" w:space="0" w:color="auto"/>
              <w:bottom w:val="single" w:sz="6" w:space="0" w:color="auto"/>
              <w:right w:val="single" w:sz="6" w:space="0" w:color="auto"/>
            </w:tcBorders>
            <w:shd w:val="clear" w:color="auto" w:fill="D9D9D9"/>
            <w:hideMark/>
          </w:tcPr>
          <w:p w:rsidR="00D02F65" w:rsidRPr="009A4990" w:rsidRDefault="00D02F65" w:rsidP="00675FD0">
            <w:pPr>
              <w:tabs>
                <w:tab w:val="left" w:pos="8505"/>
              </w:tabs>
              <w:spacing w:before="0" w:after="0"/>
              <w:rPr>
                <w:b/>
                <w:szCs w:val="28"/>
                <w:u w:val="single"/>
              </w:rPr>
            </w:pPr>
            <w:r w:rsidRPr="009A4990">
              <w:rPr>
                <w:b/>
                <w:szCs w:val="28"/>
                <w:u w:val="single"/>
              </w:rPr>
              <w:t>DataLength</w:t>
            </w:r>
          </w:p>
          <w:p w:rsidR="00D02F65" w:rsidRPr="009A4990" w:rsidRDefault="00D02F65" w:rsidP="00675FD0">
            <w:pPr>
              <w:tabs>
                <w:tab w:val="left" w:pos="8505"/>
              </w:tabs>
              <w:spacing w:before="0" w:after="0"/>
              <w:rPr>
                <w:szCs w:val="28"/>
              </w:rPr>
            </w:pPr>
            <w:r w:rsidRPr="009A4990">
              <w:rPr>
                <w:szCs w:val="28"/>
              </w:rPr>
              <w:t>(Kích cỡ)</w:t>
            </w:r>
          </w:p>
        </w:tc>
        <w:tc>
          <w:tcPr>
            <w:tcW w:w="1607" w:type="dxa"/>
            <w:tcBorders>
              <w:top w:val="single" w:sz="6" w:space="0" w:color="auto"/>
              <w:left w:val="single" w:sz="6" w:space="0" w:color="auto"/>
              <w:bottom w:val="single" w:sz="6" w:space="0" w:color="auto"/>
              <w:right w:val="single" w:sz="6" w:space="0" w:color="auto"/>
            </w:tcBorders>
            <w:shd w:val="clear" w:color="auto" w:fill="D9D9D9"/>
            <w:hideMark/>
          </w:tcPr>
          <w:p w:rsidR="00D02F65" w:rsidRPr="009A4990" w:rsidRDefault="00D02F65" w:rsidP="00675FD0">
            <w:pPr>
              <w:tabs>
                <w:tab w:val="left" w:pos="8505"/>
              </w:tabs>
              <w:spacing w:before="0" w:after="0"/>
              <w:ind w:firstLine="90"/>
              <w:jc w:val="center"/>
              <w:rPr>
                <w:b/>
                <w:szCs w:val="28"/>
                <w:u w:val="single"/>
              </w:rPr>
            </w:pPr>
            <w:r w:rsidRPr="009A4990">
              <w:rPr>
                <w:b/>
                <w:szCs w:val="28"/>
                <w:u w:val="single"/>
              </w:rPr>
              <w:t>Constraint</w:t>
            </w:r>
          </w:p>
          <w:p w:rsidR="00D02F65" w:rsidRPr="009A4990" w:rsidRDefault="00D02F65" w:rsidP="00675FD0">
            <w:pPr>
              <w:tabs>
                <w:tab w:val="left" w:pos="8505"/>
              </w:tabs>
              <w:spacing w:before="0" w:after="0"/>
              <w:jc w:val="center"/>
              <w:rPr>
                <w:szCs w:val="28"/>
              </w:rPr>
            </w:pPr>
            <w:r w:rsidRPr="009A4990">
              <w:rPr>
                <w:szCs w:val="28"/>
              </w:rPr>
              <w:t>(Ràng buộc)</w:t>
            </w:r>
          </w:p>
        </w:tc>
        <w:tc>
          <w:tcPr>
            <w:tcW w:w="1795" w:type="dxa"/>
            <w:tcBorders>
              <w:top w:val="single" w:sz="6" w:space="0" w:color="auto"/>
              <w:left w:val="single" w:sz="6" w:space="0" w:color="auto"/>
              <w:bottom w:val="single" w:sz="6" w:space="0" w:color="auto"/>
              <w:right w:val="single" w:sz="6" w:space="0" w:color="auto"/>
            </w:tcBorders>
            <w:shd w:val="clear" w:color="auto" w:fill="D9D9D9"/>
            <w:hideMark/>
          </w:tcPr>
          <w:p w:rsidR="00D02F65" w:rsidRPr="009A4990" w:rsidRDefault="00D02F65" w:rsidP="00675FD0">
            <w:pPr>
              <w:tabs>
                <w:tab w:val="left" w:pos="8505"/>
              </w:tabs>
              <w:spacing w:before="0" w:after="0"/>
              <w:jc w:val="left"/>
              <w:rPr>
                <w:b/>
                <w:szCs w:val="28"/>
                <w:u w:val="single"/>
              </w:rPr>
            </w:pPr>
            <w:r w:rsidRPr="009A4990">
              <w:rPr>
                <w:b/>
                <w:szCs w:val="28"/>
                <w:u w:val="single"/>
              </w:rPr>
              <w:t>Description</w:t>
            </w:r>
          </w:p>
          <w:p w:rsidR="00D02F65" w:rsidRPr="009A4990" w:rsidRDefault="00D02F65" w:rsidP="00675FD0">
            <w:pPr>
              <w:tabs>
                <w:tab w:val="left" w:pos="8505"/>
              </w:tabs>
              <w:spacing w:before="0" w:after="0"/>
              <w:ind w:firstLine="31"/>
              <w:jc w:val="left"/>
              <w:rPr>
                <w:szCs w:val="28"/>
              </w:rPr>
            </w:pPr>
            <w:r w:rsidRPr="009A4990">
              <w:rPr>
                <w:szCs w:val="28"/>
              </w:rPr>
              <w:t>(Diễn giải)</w:t>
            </w:r>
          </w:p>
        </w:tc>
      </w:tr>
      <w:tr w:rsidR="00D02F65" w:rsidRPr="009A4990" w:rsidTr="00EC02E2">
        <w:trPr>
          <w:trHeight w:val="615"/>
        </w:trPr>
        <w:tc>
          <w:tcPr>
            <w:tcW w:w="1972" w:type="dxa"/>
            <w:tcBorders>
              <w:top w:val="single" w:sz="6" w:space="0" w:color="auto"/>
              <w:left w:val="single" w:sz="6" w:space="0" w:color="auto"/>
              <w:bottom w:val="single" w:sz="6" w:space="0" w:color="auto"/>
              <w:right w:val="single" w:sz="6" w:space="0" w:color="auto"/>
            </w:tcBorders>
            <w:vAlign w:val="center"/>
            <w:hideMark/>
          </w:tcPr>
          <w:p w:rsidR="00D02F65" w:rsidRPr="009A4990" w:rsidRDefault="00D02F65" w:rsidP="00EF2941">
            <w:pPr>
              <w:tabs>
                <w:tab w:val="left" w:pos="8505"/>
              </w:tabs>
              <w:spacing w:before="0" w:after="0"/>
              <w:rPr>
                <w:b/>
                <w:szCs w:val="28"/>
                <w:u w:val="single"/>
              </w:rPr>
            </w:pPr>
            <w:r w:rsidRPr="009A4990">
              <w:rPr>
                <w:b/>
                <w:bCs/>
                <w:color w:val="000000"/>
                <w:szCs w:val="28"/>
                <w:u w:val="single"/>
                <w:lang w:val="en-GB" w:eastAsia="en-GB"/>
              </w:rPr>
              <w:t>Properties_id</w:t>
            </w:r>
          </w:p>
        </w:tc>
        <w:tc>
          <w:tcPr>
            <w:tcW w:w="1800" w:type="dxa"/>
            <w:tcBorders>
              <w:top w:val="single" w:sz="6" w:space="0" w:color="auto"/>
              <w:left w:val="single" w:sz="6" w:space="0" w:color="auto"/>
              <w:bottom w:val="single" w:sz="6" w:space="0" w:color="auto"/>
              <w:right w:val="single" w:sz="6" w:space="0" w:color="auto"/>
            </w:tcBorders>
            <w:vAlign w:val="center"/>
            <w:hideMark/>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hideMark/>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hideMark/>
          </w:tcPr>
          <w:p w:rsidR="00D02F65" w:rsidRPr="009A4990" w:rsidRDefault="00D02F65" w:rsidP="00EC02E2">
            <w:pPr>
              <w:tabs>
                <w:tab w:val="left" w:pos="8505"/>
              </w:tabs>
              <w:spacing w:before="0" w:after="0"/>
              <w:jc w:val="center"/>
              <w:rPr>
                <w:szCs w:val="28"/>
              </w:rPr>
            </w:pPr>
            <w:r w:rsidRPr="009A4990">
              <w:rPr>
                <w:szCs w:val="28"/>
              </w:rPr>
              <w:t>Khóa chính</w:t>
            </w:r>
          </w:p>
        </w:tc>
        <w:tc>
          <w:tcPr>
            <w:tcW w:w="1795" w:type="dxa"/>
            <w:tcBorders>
              <w:top w:val="single" w:sz="6" w:space="0" w:color="auto"/>
              <w:left w:val="single" w:sz="6" w:space="0" w:color="auto"/>
              <w:bottom w:val="single" w:sz="6" w:space="0" w:color="auto"/>
              <w:right w:val="single" w:sz="6" w:space="0" w:color="auto"/>
            </w:tcBorders>
            <w:vAlign w:val="center"/>
            <w:hideMark/>
          </w:tcPr>
          <w:p w:rsidR="00D02F65" w:rsidRPr="009A4990" w:rsidRDefault="00D02F65" w:rsidP="00EC02E2">
            <w:pPr>
              <w:tabs>
                <w:tab w:val="left" w:pos="8505"/>
              </w:tabs>
              <w:spacing w:before="0" w:after="0"/>
              <w:jc w:val="center"/>
              <w:rPr>
                <w:szCs w:val="28"/>
              </w:rPr>
            </w:pPr>
            <w:r w:rsidRPr="009A4990">
              <w:rPr>
                <w:szCs w:val="28"/>
              </w:rPr>
              <w:t xml:space="preserve">Mã </w:t>
            </w:r>
            <w:r w:rsidR="0052600B" w:rsidRPr="009A4990">
              <w:rPr>
                <w:szCs w:val="28"/>
              </w:rPr>
              <w:t xml:space="preserve">thuộc tính </w:t>
            </w:r>
            <w:r w:rsidRPr="009A4990">
              <w:rPr>
                <w:szCs w:val="28"/>
              </w:rPr>
              <w:t>định dạng trang</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F2941">
            <w:pPr>
              <w:tabs>
                <w:tab w:val="left" w:pos="8505"/>
              </w:tabs>
              <w:spacing w:before="0" w:after="0"/>
              <w:rPr>
                <w:color w:val="000000"/>
                <w:szCs w:val="28"/>
                <w:lang w:val="en-GB" w:eastAsia="en-GB"/>
              </w:rPr>
            </w:pPr>
            <w:r w:rsidRPr="009A4990">
              <w:rPr>
                <w:color w:val="000000"/>
                <w:szCs w:val="28"/>
                <w:lang w:val="en-GB" w:eastAsia="en-GB"/>
              </w:rPr>
              <w:t>Page_id</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Khóa ngoại</w:t>
            </w: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Mã trang</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F2941">
            <w:pPr>
              <w:tabs>
                <w:tab w:val="left" w:pos="8505"/>
              </w:tabs>
              <w:spacing w:before="0" w:after="0"/>
              <w:rPr>
                <w:color w:val="000000"/>
                <w:szCs w:val="28"/>
                <w:lang w:val="en-GB" w:eastAsia="en-GB"/>
              </w:rPr>
            </w:pPr>
            <w:r w:rsidRPr="009A4990">
              <w:rPr>
                <w:color w:val="000000"/>
                <w:szCs w:val="28"/>
                <w:lang w:val="en-GB" w:eastAsia="en-GB"/>
              </w:rPr>
              <w:lastRenderedPageBreak/>
              <w:t>Row</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Dòng</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F2941">
            <w:pPr>
              <w:tabs>
                <w:tab w:val="left" w:pos="8505"/>
              </w:tabs>
              <w:spacing w:before="0" w:after="0"/>
              <w:rPr>
                <w:color w:val="000000"/>
                <w:szCs w:val="28"/>
                <w:lang w:val="en-GB" w:eastAsia="en-GB"/>
              </w:rPr>
            </w:pPr>
            <w:r w:rsidRPr="009A4990">
              <w:rPr>
                <w:color w:val="000000"/>
                <w:szCs w:val="28"/>
                <w:lang w:val="en-GB" w:eastAsia="en-GB"/>
              </w:rPr>
              <w:t>Name</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Tên file</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F2941">
            <w:pPr>
              <w:tabs>
                <w:tab w:val="left" w:pos="8505"/>
              </w:tabs>
              <w:spacing w:before="0" w:after="0"/>
              <w:rPr>
                <w:color w:val="000000"/>
                <w:szCs w:val="28"/>
                <w:lang w:val="en-GB" w:eastAsia="en-GB"/>
              </w:rPr>
            </w:pPr>
            <w:r w:rsidRPr="009A4990">
              <w:rPr>
                <w:color w:val="000000"/>
                <w:szCs w:val="28"/>
                <w:lang w:val="en-GB" w:eastAsia="en-GB"/>
              </w:rPr>
              <w:t>Size</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IN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r w:rsidRPr="009A4990">
              <w:rPr>
                <w:szCs w:val="28"/>
              </w:rPr>
              <w:t>10</w:t>
            </w: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Cỡ chữ</w:t>
            </w:r>
          </w:p>
        </w:tc>
      </w:tr>
      <w:tr w:rsidR="00D02F65" w:rsidRPr="009A4990" w:rsidTr="00EC02E2">
        <w:trPr>
          <w:trHeight w:val="732"/>
        </w:trPr>
        <w:tc>
          <w:tcPr>
            <w:tcW w:w="1972"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F2941">
            <w:pPr>
              <w:tabs>
                <w:tab w:val="left" w:pos="8505"/>
              </w:tabs>
              <w:spacing w:before="0" w:after="0"/>
              <w:rPr>
                <w:color w:val="000000"/>
                <w:szCs w:val="28"/>
                <w:lang w:val="en-GB" w:eastAsia="en-GB"/>
              </w:rPr>
            </w:pPr>
            <w:r w:rsidRPr="009A4990">
              <w:rPr>
                <w:color w:val="000000"/>
                <w:szCs w:val="28"/>
                <w:lang w:val="en-GB" w:eastAsia="en-GB"/>
              </w:rPr>
              <w:t>Text_type</w:t>
            </w:r>
          </w:p>
        </w:tc>
        <w:tc>
          <w:tcPr>
            <w:tcW w:w="1800"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bit</w:t>
            </w:r>
          </w:p>
        </w:tc>
        <w:tc>
          <w:tcPr>
            <w:tcW w:w="1602"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607" w:type="dxa"/>
            <w:tcBorders>
              <w:top w:val="single" w:sz="6" w:space="0" w:color="auto"/>
              <w:left w:val="single" w:sz="6" w:space="0" w:color="auto"/>
              <w:bottom w:val="single" w:sz="6" w:space="0" w:color="auto"/>
              <w:right w:val="single" w:sz="6" w:space="0" w:color="auto"/>
            </w:tcBorders>
            <w:vAlign w:val="center"/>
          </w:tcPr>
          <w:p w:rsidR="00D02F65" w:rsidRPr="009A4990" w:rsidRDefault="00D02F65" w:rsidP="00EC02E2">
            <w:pPr>
              <w:tabs>
                <w:tab w:val="left" w:pos="8505"/>
              </w:tabs>
              <w:spacing w:before="0" w:after="0"/>
              <w:jc w:val="center"/>
              <w:rPr>
                <w:szCs w:val="28"/>
              </w:rPr>
            </w:pPr>
          </w:p>
        </w:tc>
        <w:tc>
          <w:tcPr>
            <w:tcW w:w="1795" w:type="dxa"/>
            <w:tcBorders>
              <w:top w:val="single" w:sz="6" w:space="0" w:color="auto"/>
              <w:left w:val="single" w:sz="6" w:space="0" w:color="auto"/>
              <w:bottom w:val="single" w:sz="6" w:space="0" w:color="auto"/>
              <w:right w:val="single" w:sz="6" w:space="0" w:color="auto"/>
            </w:tcBorders>
            <w:vAlign w:val="center"/>
          </w:tcPr>
          <w:p w:rsidR="00D02F65" w:rsidRPr="009A4990" w:rsidRDefault="0052600B" w:rsidP="00EC02E2">
            <w:pPr>
              <w:tabs>
                <w:tab w:val="left" w:pos="8505"/>
              </w:tabs>
              <w:spacing w:before="0" w:after="0"/>
              <w:jc w:val="center"/>
              <w:rPr>
                <w:szCs w:val="28"/>
              </w:rPr>
            </w:pPr>
            <w:r w:rsidRPr="009A4990">
              <w:rPr>
                <w:szCs w:val="28"/>
              </w:rPr>
              <w:t>Kiểu chữ</w:t>
            </w:r>
          </w:p>
        </w:tc>
      </w:tr>
    </w:tbl>
    <w:p w:rsidR="00D23ABA" w:rsidRPr="009A4990" w:rsidRDefault="00EC02E2" w:rsidP="00EC02E2">
      <w:pPr>
        <w:suppressAutoHyphens w:val="0"/>
        <w:spacing w:before="0" w:after="0" w:line="259" w:lineRule="auto"/>
        <w:jc w:val="left"/>
        <w:rPr>
          <w:szCs w:val="28"/>
        </w:rPr>
      </w:pPr>
      <w:r w:rsidRPr="009A4990">
        <w:rPr>
          <w:szCs w:val="28"/>
        </w:rPr>
        <w:br w:type="page"/>
      </w:r>
    </w:p>
    <w:p w:rsidR="0073527A" w:rsidRPr="009A4990" w:rsidRDefault="001C3825" w:rsidP="00302090">
      <w:pPr>
        <w:pStyle w:val="Heading1"/>
        <w:rPr>
          <w:color w:val="000000"/>
          <w:szCs w:val="28"/>
        </w:rPr>
      </w:pPr>
      <w:bookmarkStart w:id="162" w:name="_Toc482167868"/>
      <w:r w:rsidRPr="009A4990">
        <w:rPr>
          <w:color w:val="000000"/>
          <w:szCs w:val="28"/>
        </w:rPr>
        <w:lastRenderedPageBreak/>
        <w:t>KẾT LUẬN</w:t>
      </w:r>
      <w:bookmarkEnd w:id="162"/>
    </w:p>
    <w:p w:rsidR="0073527A" w:rsidRPr="009A4990" w:rsidRDefault="004315F3" w:rsidP="00CE2B10">
      <w:pPr>
        <w:pStyle w:val="ListParagraph"/>
        <w:numPr>
          <w:ilvl w:val="0"/>
          <w:numId w:val="52"/>
        </w:numPr>
        <w:spacing w:before="0" w:after="0"/>
        <w:rPr>
          <w:b/>
          <w:color w:val="000000"/>
          <w:szCs w:val="28"/>
        </w:rPr>
      </w:pPr>
      <w:bookmarkStart w:id="163" w:name="_Toc476798812"/>
      <w:bookmarkStart w:id="164" w:name="_Toc476797499"/>
      <w:bookmarkStart w:id="165" w:name="_Toc465113236"/>
      <w:bookmarkStart w:id="166" w:name="_Toc465113097"/>
      <w:bookmarkEnd w:id="163"/>
      <w:bookmarkEnd w:id="164"/>
      <w:bookmarkEnd w:id="165"/>
      <w:bookmarkEnd w:id="166"/>
      <w:r w:rsidRPr="009A4990">
        <w:rPr>
          <w:b/>
          <w:color w:val="000000"/>
          <w:szCs w:val="28"/>
        </w:rPr>
        <w:t>Một số kết luận</w:t>
      </w:r>
    </w:p>
    <w:p w:rsidR="0073527A" w:rsidRPr="009A4990" w:rsidRDefault="0073527A" w:rsidP="00BC0885">
      <w:pPr>
        <w:spacing w:before="0" w:after="0"/>
        <w:ind w:firstLine="720"/>
        <w:rPr>
          <w:color w:val="000000"/>
          <w:szCs w:val="28"/>
        </w:rPr>
      </w:pPr>
      <w:r w:rsidRPr="009A4990">
        <w:rPr>
          <w:color w:val="000000"/>
          <w:szCs w:val="28"/>
        </w:rPr>
        <w:t>Hệ thống đã xây dựng thành công 1 số chức năng:</w:t>
      </w:r>
    </w:p>
    <w:p w:rsidR="0073527A" w:rsidRPr="009A4990" w:rsidRDefault="0073527A" w:rsidP="00CE2B10">
      <w:pPr>
        <w:pStyle w:val="ListParagraph"/>
        <w:numPr>
          <w:ilvl w:val="0"/>
          <w:numId w:val="43"/>
        </w:numPr>
        <w:spacing w:before="0" w:after="0"/>
        <w:rPr>
          <w:color w:val="000000"/>
          <w:szCs w:val="28"/>
        </w:rPr>
      </w:pPr>
      <w:r w:rsidRPr="009A4990">
        <w:rPr>
          <w:color w:val="000000"/>
          <w:szCs w:val="28"/>
        </w:rPr>
        <w:t>Upload được tài liệu</w:t>
      </w:r>
    </w:p>
    <w:p w:rsidR="0073527A" w:rsidRDefault="0073527A" w:rsidP="00CE2B10">
      <w:pPr>
        <w:pStyle w:val="ListParagraph"/>
        <w:numPr>
          <w:ilvl w:val="0"/>
          <w:numId w:val="43"/>
        </w:numPr>
        <w:spacing w:before="0" w:after="0"/>
        <w:rPr>
          <w:color w:val="000000"/>
          <w:szCs w:val="28"/>
        </w:rPr>
      </w:pPr>
      <w:r w:rsidRPr="009A4990">
        <w:rPr>
          <w:color w:val="000000"/>
          <w:szCs w:val="28"/>
        </w:rPr>
        <w:t>Kiểm tra được định dạng văn bản</w:t>
      </w:r>
    </w:p>
    <w:p w:rsidR="00D53A8D" w:rsidRPr="009A4990" w:rsidRDefault="00D53A8D" w:rsidP="00CE2B10">
      <w:pPr>
        <w:pStyle w:val="ListParagraph"/>
        <w:numPr>
          <w:ilvl w:val="0"/>
          <w:numId w:val="43"/>
        </w:numPr>
        <w:spacing w:before="0" w:after="0"/>
        <w:rPr>
          <w:color w:val="000000"/>
          <w:szCs w:val="28"/>
        </w:rPr>
      </w:pPr>
      <w:r>
        <w:rPr>
          <w:color w:val="000000"/>
          <w:szCs w:val="28"/>
        </w:rPr>
        <w:t>Hiển thị được định dạng sai.</w:t>
      </w:r>
    </w:p>
    <w:p w:rsidR="0073527A" w:rsidRDefault="0073527A" w:rsidP="00CE2B10">
      <w:pPr>
        <w:pStyle w:val="ListParagraph"/>
        <w:numPr>
          <w:ilvl w:val="0"/>
          <w:numId w:val="43"/>
        </w:numPr>
        <w:spacing w:before="0" w:after="0"/>
        <w:rPr>
          <w:color w:val="000000"/>
          <w:szCs w:val="28"/>
        </w:rPr>
      </w:pPr>
      <w:r w:rsidRPr="009A4990">
        <w:rPr>
          <w:color w:val="000000"/>
          <w:szCs w:val="28"/>
        </w:rPr>
        <w:t>Kiểm tra được lỗi chính tả</w:t>
      </w:r>
    </w:p>
    <w:p w:rsidR="00F46EE2" w:rsidRPr="009A4990" w:rsidRDefault="00F46EE2" w:rsidP="00CE2B10">
      <w:pPr>
        <w:pStyle w:val="ListParagraph"/>
        <w:numPr>
          <w:ilvl w:val="0"/>
          <w:numId w:val="43"/>
        </w:numPr>
        <w:spacing w:before="0" w:after="0"/>
        <w:rPr>
          <w:color w:val="000000"/>
          <w:szCs w:val="28"/>
        </w:rPr>
      </w:pPr>
      <w:r>
        <w:rPr>
          <w:color w:val="000000"/>
          <w:szCs w:val="28"/>
        </w:rPr>
        <w:t>Đánh dấu được những từ bị sai chính tả.</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Thiết lập được các định dạng để kiểm tra lỗi chính tả</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Thiết lập được các thuộc tính để kiểm tra định dạng</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Quản lí được tài liệu upload</w:t>
      </w:r>
    </w:p>
    <w:p w:rsidR="00866607" w:rsidRPr="009A4990" w:rsidRDefault="00866607" w:rsidP="00CE2B10">
      <w:pPr>
        <w:pStyle w:val="ListParagraph"/>
        <w:numPr>
          <w:ilvl w:val="0"/>
          <w:numId w:val="43"/>
        </w:numPr>
        <w:spacing w:before="0" w:after="0"/>
        <w:rPr>
          <w:color w:val="000000"/>
          <w:szCs w:val="28"/>
        </w:rPr>
      </w:pPr>
      <w:r w:rsidRPr="009A4990">
        <w:rPr>
          <w:color w:val="000000"/>
          <w:szCs w:val="28"/>
        </w:rPr>
        <w:t>Có thể phân quyền cho người sử dụng tùy thuộc vào nhu cầu của người sử dụng.</w:t>
      </w:r>
    </w:p>
    <w:p w:rsidR="00455E72" w:rsidRPr="009A4990" w:rsidRDefault="004315F3" w:rsidP="00CE2B10">
      <w:pPr>
        <w:pStyle w:val="ListParagraph"/>
        <w:numPr>
          <w:ilvl w:val="0"/>
          <w:numId w:val="52"/>
        </w:numPr>
        <w:spacing w:before="0" w:after="0"/>
        <w:rPr>
          <w:b/>
          <w:color w:val="000000"/>
          <w:szCs w:val="28"/>
        </w:rPr>
      </w:pPr>
      <w:bookmarkStart w:id="167" w:name="_Toc476798813"/>
      <w:bookmarkStart w:id="168" w:name="_Toc476797500"/>
      <w:bookmarkStart w:id="169" w:name="_Toc465113237"/>
      <w:bookmarkStart w:id="170" w:name="_Toc465113098"/>
      <w:bookmarkEnd w:id="167"/>
      <w:bookmarkEnd w:id="168"/>
      <w:bookmarkEnd w:id="169"/>
      <w:bookmarkEnd w:id="170"/>
      <w:r w:rsidRPr="009A4990">
        <w:rPr>
          <w:b/>
          <w:color w:val="000000"/>
          <w:szCs w:val="28"/>
        </w:rPr>
        <w:t>Hướng phát triển</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Trong tương lai em muốn hoàn thiện thêm các chức năng kiểm tra lỗi chính tả, kiểm tra định dạng văn bản với độ chinh xác cao hơn nữa</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Cải thiện tốc độ xử lí vì hiện tại vẫn còn chậm.</w:t>
      </w:r>
    </w:p>
    <w:p w:rsidR="00134084" w:rsidRPr="009A4990" w:rsidRDefault="00134084" w:rsidP="00CE2B10">
      <w:pPr>
        <w:pStyle w:val="ListParagraph"/>
        <w:numPr>
          <w:ilvl w:val="0"/>
          <w:numId w:val="43"/>
        </w:numPr>
        <w:spacing w:before="0" w:after="0"/>
        <w:rPr>
          <w:color w:val="000000"/>
          <w:szCs w:val="28"/>
        </w:rPr>
      </w:pPr>
      <w:r w:rsidRPr="009A4990">
        <w:rPr>
          <w:color w:val="000000"/>
          <w:szCs w:val="28"/>
        </w:rPr>
        <w:t>Cho phép upload file mẫu và kiểm tra theo định dạng file mẫu đó</w:t>
      </w:r>
    </w:p>
    <w:p w:rsidR="00067C27" w:rsidRPr="009A4990" w:rsidRDefault="00067C27" w:rsidP="00CE2B10">
      <w:pPr>
        <w:pStyle w:val="ListParagraph"/>
        <w:numPr>
          <w:ilvl w:val="0"/>
          <w:numId w:val="43"/>
        </w:numPr>
        <w:spacing w:before="0" w:after="0"/>
        <w:rPr>
          <w:color w:val="000000"/>
          <w:szCs w:val="28"/>
        </w:rPr>
      </w:pPr>
      <w:r w:rsidRPr="009A4990">
        <w:rPr>
          <w:color w:val="000000"/>
          <w:szCs w:val="28"/>
        </w:rPr>
        <w:t>Cho phép upload nhiều file cùng 1 lúc.</w:t>
      </w:r>
    </w:p>
    <w:p w:rsidR="00C90AA4" w:rsidRPr="009A4990" w:rsidRDefault="00C90AA4" w:rsidP="00CE2B10">
      <w:pPr>
        <w:pStyle w:val="ListParagraph"/>
        <w:numPr>
          <w:ilvl w:val="0"/>
          <w:numId w:val="43"/>
        </w:numPr>
        <w:spacing w:before="0" w:after="0"/>
        <w:rPr>
          <w:color w:val="000000"/>
          <w:szCs w:val="28"/>
        </w:rPr>
      </w:pPr>
      <w:r w:rsidRPr="009A4990">
        <w:rPr>
          <w:color w:val="000000"/>
          <w:szCs w:val="28"/>
        </w:rPr>
        <w:t>Có cách để hiển thị</w:t>
      </w:r>
      <w:r w:rsidR="00962342" w:rsidRPr="009A4990">
        <w:rPr>
          <w:color w:val="000000"/>
          <w:szCs w:val="28"/>
        </w:rPr>
        <w:t xml:space="preserve"> </w:t>
      </w:r>
      <w:r w:rsidRPr="009A4990">
        <w:rPr>
          <w:color w:val="000000"/>
          <w:szCs w:val="28"/>
        </w:rPr>
        <w:t>lỗi định dạng 1 cách chính xác hơn.</w:t>
      </w:r>
    </w:p>
    <w:p w:rsidR="008E7A46" w:rsidRPr="009A4990" w:rsidRDefault="008E7A46" w:rsidP="00CE2B10">
      <w:pPr>
        <w:pStyle w:val="ListParagraph"/>
        <w:numPr>
          <w:ilvl w:val="0"/>
          <w:numId w:val="43"/>
        </w:numPr>
        <w:spacing w:before="0" w:after="0"/>
        <w:rPr>
          <w:color w:val="000000"/>
          <w:szCs w:val="28"/>
        </w:rPr>
      </w:pPr>
      <w:r w:rsidRPr="009A4990">
        <w:rPr>
          <w:color w:val="000000"/>
          <w:szCs w:val="28"/>
        </w:rPr>
        <w:t>Giao diện thân thiện hơn với người dùng.</w:t>
      </w:r>
    </w:p>
    <w:p w:rsidR="00EA6362" w:rsidRPr="009A4990" w:rsidRDefault="00EA6362" w:rsidP="00EF2941">
      <w:pPr>
        <w:pStyle w:val="ListParagraph"/>
        <w:spacing w:before="0" w:after="0"/>
        <w:ind w:left="1440"/>
        <w:jc w:val="center"/>
        <w:rPr>
          <w:color w:val="000000"/>
          <w:szCs w:val="28"/>
        </w:rPr>
      </w:pPr>
    </w:p>
    <w:p w:rsidR="00146BDF" w:rsidRPr="009A4990" w:rsidRDefault="00146BDF">
      <w:pPr>
        <w:suppressAutoHyphens w:val="0"/>
        <w:spacing w:before="0" w:after="0" w:line="259" w:lineRule="auto"/>
        <w:jc w:val="left"/>
        <w:rPr>
          <w:b/>
          <w:color w:val="000000"/>
          <w:szCs w:val="28"/>
        </w:rPr>
      </w:pPr>
      <w:bookmarkStart w:id="171" w:name="_Toc476798814"/>
      <w:bookmarkStart w:id="172" w:name="_Toc476797501"/>
      <w:bookmarkStart w:id="173" w:name="_Toc465113238"/>
      <w:bookmarkStart w:id="174" w:name="_Toc465113099"/>
      <w:bookmarkEnd w:id="171"/>
      <w:bookmarkEnd w:id="172"/>
      <w:bookmarkEnd w:id="173"/>
      <w:bookmarkEnd w:id="174"/>
      <w:r w:rsidRPr="009A4990">
        <w:rPr>
          <w:b/>
          <w:color w:val="000000"/>
          <w:szCs w:val="28"/>
        </w:rPr>
        <w:br w:type="page"/>
      </w:r>
    </w:p>
    <w:p w:rsidR="00455E72" w:rsidRPr="009A4990" w:rsidRDefault="00EA6362" w:rsidP="00EF2941">
      <w:pPr>
        <w:pStyle w:val="ListParagraph"/>
        <w:spacing w:before="0" w:after="0"/>
        <w:jc w:val="center"/>
        <w:outlineLvl w:val="0"/>
        <w:rPr>
          <w:b/>
          <w:color w:val="000000"/>
          <w:szCs w:val="28"/>
        </w:rPr>
      </w:pPr>
      <w:bookmarkStart w:id="175" w:name="_Toc482167869"/>
      <w:r w:rsidRPr="009A4990">
        <w:rPr>
          <w:b/>
          <w:color w:val="000000"/>
          <w:szCs w:val="28"/>
        </w:rPr>
        <w:lastRenderedPageBreak/>
        <w:t>TÀI LIỆU THAM KHẢO</w:t>
      </w:r>
      <w:bookmarkEnd w:id="175"/>
    </w:p>
    <w:p w:rsidR="00455E72" w:rsidRPr="009A4990" w:rsidRDefault="004315F3" w:rsidP="00EF2941">
      <w:pPr>
        <w:pStyle w:val="ListParagraph"/>
        <w:spacing w:before="0" w:after="0"/>
        <w:rPr>
          <w:color w:val="000000"/>
          <w:szCs w:val="28"/>
        </w:rPr>
      </w:pPr>
      <w:r w:rsidRPr="009A4990">
        <w:rPr>
          <w:color w:val="000000"/>
          <w:szCs w:val="28"/>
        </w:rPr>
        <w:t>[1] Nguyễn Văn Ba, Phân tích và thiết kế hệ thống thông tin quản lý, NXB-ĐHQG.</w:t>
      </w:r>
    </w:p>
    <w:p w:rsidR="000443CC" w:rsidRPr="009A4990" w:rsidRDefault="000443CC" w:rsidP="000443CC">
      <w:pPr>
        <w:spacing w:before="120" w:line="312" w:lineRule="auto"/>
      </w:pPr>
      <w:r w:rsidRPr="009A4990">
        <w:t>[2] TS Đào Thanh Tĩnh- Giao trình phân tích và thiết kế hệ thống- NXB. Học việ</w:t>
      </w:r>
      <w:r w:rsidR="00962342" w:rsidRPr="009A4990">
        <w:t>n K</w:t>
      </w:r>
      <w:r w:rsidRPr="009A4990">
        <w:t xml:space="preserve">ỹ thuật </w:t>
      </w:r>
      <w:r w:rsidR="00962342" w:rsidRPr="009A4990">
        <w:t>Q</w:t>
      </w:r>
      <w:r w:rsidRPr="009A4990">
        <w:t>uân sự.</w:t>
      </w:r>
    </w:p>
    <w:p w:rsidR="00EA6362" w:rsidRPr="009A4990" w:rsidRDefault="00EA6362" w:rsidP="00EF2941">
      <w:pPr>
        <w:spacing w:before="0" w:after="0"/>
      </w:pPr>
      <w:r w:rsidRPr="009A4990">
        <w:t>[</w:t>
      </w:r>
      <w:r w:rsidR="000443CC" w:rsidRPr="009A4990">
        <w:t>3</w:t>
      </w:r>
      <w:r w:rsidRPr="009A4990">
        <w:t>]TS Nguyễn Bá Tường</w:t>
      </w:r>
      <w:r w:rsidR="00962342" w:rsidRPr="009A4990">
        <w:t xml:space="preserve"> </w:t>
      </w:r>
      <w:r w:rsidRPr="009A4990">
        <w:t>- Lý thuyết cơ sở dữ liệu</w:t>
      </w:r>
      <w:r w:rsidR="00962342" w:rsidRPr="009A4990">
        <w:t xml:space="preserve"> </w:t>
      </w:r>
      <w:r w:rsidRPr="009A4990">
        <w:t xml:space="preserve">- NXB. Học viện </w:t>
      </w:r>
      <w:r w:rsidR="00962342" w:rsidRPr="009A4990">
        <w:t>K</w:t>
      </w:r>
      <w:r w:rsidRPr="009A4990">
        <w:t xml:space="preserve">ỹ thuật </w:t>
      </w:r>
      <w:r w:rsidR="00962342" w:rsidRPr="009A4990">
        <w:t>Q</w:t>
      </w:r>
      <w:r w:rsidRPr="009A4990">
        <w:t>uân sự.</w:t>
      </w:r>
    </w:p>
    <w:p w:rsidR="00EA6362" w:rsidRPr="009A4990" w:rsidRDefault="000443CC" w:rsidP="00EF2941">
      <w:pPr>
        <w:spacing w:before="0" w:after="0"/>
      </w:pPr>
      <w:r w:rsidRPr="009A4990">
        <w:t>[4</w:t>
      </w:r>
      <w:r w:rsidR="00EA6362" w:rsidRPr="009A4990">
        <w:t>] Tài liệu Internet</w:t>
      </w:r>
    </w:p>
    <w:p w:rsidR="00921DB7" w:rsidRPr="009A4990" w:rsidRDefault="00962342" w:rsidP="00921DB7">
      <w:pPr>
        <w:spacing w:before="0" w:after="0"/>
        <w:ind w:firstLine="720"/>
        <w:rPr>
          <w:color w:val="000000" w:themeColor="text1"/>
        </w:rPr>
      </w:pPr>
      <w:r w:rsidRPr="009A4990">
        <w:rPr>
          <w:color w:val="000000" w:themeColor="text1"/>
        </w:rPr>
        <w:t xml:space="preserve">- </w:t>
      </w:r>
      <w:r w:rsidR="00921DB7" w:rsidRPr="009A4990">
        <w:rPr>
          <w:color w:val="000000" w:themeColor="text1"/>
          <w:u w:val="single"/>
        </w:rPr>
        <w:t>https://docx.codeplex.com/</w:t>
      </w:r>
    </w:p>
    <w:p w:rsidR="00921DB7" w:rsidRDefault="00BD4D8D" w:rsidP="00921DB7">
      <w:pPr>
        <w:spacing w:before="0" w:after="0"/>
        <w:ind w:firstLine="720"/>
        <w:rPr>
          <w:color w:val="000000" w:themeColor="text1"/>
          <w:u w:val="single"/>
        </w:rPr>
      </w:pPr>
      <w:r w:rsidRPr="009A4990">
        <w:rPr>
          <w:color w:val="000000" w:themeColor="text1"/>
        </w:rPr>
        <w:t>-</w:t>
      </w:r>
      <w:hyperlink r:id="rId39" w:history="1">
        <w:r w:rsidR="00C9663F" w:rsidRPr="009A4990">
          <w:rPr>
            <w:rStyle w:val="Hyperlink"/>
            <w:color w:val="000000" w:themeColor="text1"/>
          </w:rPr>
          <w:t>http://viet.jnlp.org/kien-thuc-co-ban-ve-xu-ly-ngon-ngu-tu-nhien/thuat-toan-tach-tu-tokenizer</w:t>
        </w:r>
      </w:hyperlink>
      <w:r w:rsidR="00680A94" w:rsidRPr="009A4990">
        <w:rPr>
          <w:color w:val="000000" w:themeColor="text1"/>
          <w:u w:val="single"/>
        </w:rPr>
        <w:t>.</w:t>
      </w:r>
    </w:p>
    <w:p w:rsidR="008A2633" w:rsidRPr="009A4990" w:rsidRDefault="008A2633" w:rsidP="00921DB7">
      <w:pPr>
        <w:spacing w:before="0" w:after="0"/>
        <w:ind w:firstLine="720"/>
        <w:rPr>
          <w:color w:val="000000" w:themeColor="text1"/>
          <w:u w:val="single"/>
        </w:rPr>
      </w:pPr>
      <w:r>
        <w:rPr>
          <w:color w:val="000000" w:themeColor="text1"/>
          <w:u w:val="single"/>
        </w:rPr>
        <w:t xml:space="preserve">- </w:t>
      </w:r>
      <w:r w:rsidRPr="008A2633">
        <w:rPr>
          <w:color w:val="000000" w:themeColor="text1"/>
          <w:u w:val="single"/>
        </w:rPr>
        <w:t>https://freetuts.net/mvc-php-mo-hinh-mvc-la-gi-354.html</w:t>
      </w:r>
    </w:p>
    <w:sectPr w:rsidR="008A2633" w:rsidRPr="009A4990" w:rsidSect="0052524D">
      <w:headerReference w:type="default" r:id="rId40"/>
      <w:pgSz w:w="11907" w:h="16839" w:code="9"/>
      <w:pgMar w:top="1418" w:right="851" w:bottom="1134" w:left="1985" w:header="624" w:footer="0" w:gutter="0"/>
      <w:pgNumType w:start="1"/>
      <w:cols w:space="720"/>
      <w:formProt w:val="0"/>
      <w:docGrid w:linePitch="381" w:charSpace="-1433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58C4" w:rsidRDefault="00E758C4" w:rsidP="0052524D">
      <w:pPr>
        <w:spacing w:before="0" w:after="0" w:line="240" w:lineRule="auto"/>
      </w:pPr>
      <w:r>
        <w:separator/>
      </w:r>
    </w:p>
  </w:endnote>
  <w:endnote w:type="continuationSeparator" w:id="0">
    <w:p w:rsidR="00E758C4" w:rsidRDefault="00E758C4" w:rsidP="0052524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58C4" w:rsidRDefault="00E758C4" w:rsidP="0052524D">
      <w:pPr>
        <w:spacing w:before="0" w:after="0" w:line="240" w:lineRule="auto"/>
      </w:pPr>
      <w:r>
        <w:separator/>
      </w:r>
    </w:p>
  </w:footnote>
  <w:footnote w:type="continuationSeparator" w:id="0">
    <w:p w:rsidR="00E758C4" w:rsidRDefault="00E758C4" w:rsidP="0052524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7535" w:rsidRDefault="009A7535">
    <w:pPr>
      <w:pStyle w:val="Header"/>
      <w:jc w:val="center"/>
    </w:pPr>
  </w:p>
  <w:p w:rsidR="009A7535" w:rsidRDefault="009A753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7005955"/>
      <w:docPartObj>
        <w:docPartGallery w:val="Page Numbers (Top of Page)"/>
        <w:docPartUnique/>
      </w:docPartObj>
    </w:sdtPr>
    <w:sdtEndPr>
      <w:rPr>
        <w:noProof/>
      </w:rPr>
    </w:sdtEndPr>
    <w:sdtContent>
      <w:p w:rsidR="009A7535" w:rsidRDefault="009A7535">
        <w:pPr>
          <w:pStyle w:val="Header"/>
          <w:jc w:val="center"/>
        </w:pPr>
        <w:r>
          <w:fldChar w:fldCharType="begin"/>
        </w:r>
        <w:r>
          <w:instrText xml:space="preserve"> PAGE   \* MERGEFORMAT </w:instrText>
        </w:r>
        <w:r>
          <w:fldChar w:fldCharType="separate"/>
        </w:r>
        <w:r w:rsidR="008B57B9">
          <w:rPr>
            <w:noProof/>
          </w:rPr>
          <w:t>22</w:t>
        </w:r>
        <w:r>
          <w:rPr>
            <w:noProof/>
          </w:rPr>
          <w:fldChar w:fldCharType="end"/>
        </w:r>
      </w:p>
    </w:sdtContent>
  </w:sdt>
  <w:p w:rsidR="009A7535" w:rsidRDefault="009A75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5422A"/>
    <w:multiLevelType w:val="multilevel"/>
    <w:tmpl w:val="2BE2F640"/>
    <w:lvl w:ilvl="0">
      <w:start w:val="1"/>
      <w:numFmt w:val="decimal"/>
      <w:pStyle w:val="Style211"/>
      <w:lvlText w:val="2.1.%1"/>
      <w:lvlJc w:val="left"/>
      <w:pPr>
        <w:ind w:left="1800" w:hanging="360"/>
      </w:pPr>
      <w:rPr>
        <w:b/>
        <w:i w:val="0"/>
        <w:sz w:val="28"/>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
    <w:nsid w:val="02505EB5"/>
    <w:multiLevelType w:val="multilevel"/>
    <w:tmpl w:val="E9342D04"/>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90A638C"/>
    <w:multiLevelType w:val="multilevel"/>
    <w:tmpl w:val="56E02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F82C23"/>
    <w:multiLevelType w:val="hybridMultilevel"/>
    <w:tmpl w:val="756E5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3375E7"/>
    <w:multiLevelType w:val="hybridMultilevel"/>
    <w:tmpl w:val="FDAE94F0"/>
    <w:lvl w:ilvl="0" w:tplc="042A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F22B67"/>
    <w:multiLevelType w:val="multilevel"/>
    <w:tmpl w:val="A5BCAF44"/>
    <w:lvl w:ilvl="0">
      <w:start w:val="1"/>
      <w:numFmt w:val="decimal"/>
      <w:pStyle w:val="Style411"/>
      <w:lvlText w:val="4.1.%1"/>
      <w:lvlJc w:val="left"/>
      <w:pPr>
        <w:ind w:left="36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E626844"/>
    <w:multiLevelType w:val="multilevel"/>
    <w:tmpl w:val="8820A14E"/>
    <w:lvl w:ilvl="0">
      <w:start w:val="1"/>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7">
    <w:nsid w:val="120C0B22"/>
    <w:multiLevelType w:val="hybridMultilevel"/>
    <w:tmpl w:val="9C528DCA"/>
    <w:lvl w:ilvl="0" w:tplc="DFB4AB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060D8A"/>
    <w:multiLevelType w:val="multilevel"/>
    <w:tmpl w:val="0CF46CAA"/>
    <w:lvl w:ilvl="0">
      <w:start w:val="2"/>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9">
    <w:nsid w:val="147324D2"/>
    <w:multiLevelType w:val="multilevel"/>
    <w:tmpl w:val="97E80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48329A4"/>
    <w:multiLevelType w:val="hybridMultilevel"/>
    <w:tmpl w:val="40AC6B02"/>
    <w:lvl w:ilvl="0" w:tplc="6C14A53A">
      <w:start w:val="1"/>
      <w:numFmt w:val="decimal"/>
      <w:lvlText w:val="%1."/>
      <w:lvlJc w:val="left"/>
      <w:pPr>
        <w:ind w:left="502" w:hanging="360"/>
      </w:pPr>
      <w:rPr>
        <w:rFonts w:hint="default"/>
      </w:rPr>
    </w:lvl>
    <w:lvl w:ilvl="1" w:tplc="04090019" w:tentative="1">
      <w:start w:val="1"/>
      <w:numFmt w:val="lowerLetter"/>
      <w:lvlText w:val="%2."/>
      <w:lvlJc w:val="left"/>
      <w:pPr>
        <w:ind w:left="1208" w:hanging="360"/>
      </w:pPr>
    </w:lvl>
    <w:lvl w:ilvl="2" w:tplc="0409001B" w:tentative="1">
      <w:start w:val="1"/>
      <w:numFmt w:val="lowerRoman"/>
      <w:lvlText w:val="%3."/>
      <w:lvlJc w:val="right"/>
      <w:pPr>
        <w:ind w:left="1928" w:hanging="180"/>
      </w:pPr>
    </w:lvl>
    <w:lvl w:ilvl="3" w:tplc="0409000F" w:tentative="1">
      <w:start w:val="1"/>
      <w:numFmt w:val="decimal"/>
      <w:lvlText w:val="%4."/>
      <w:lvlJc w:val="left"/>
      <w:pPr>
        <w:ind w:left="2648" w:hanging="360"/>
      </w:pPr>
    </w:lvl>
    <w:lvl w:ilvl="4" w:tplc="04090019" w:tentative="1">
      <w:start w:val="1"/>
      <w:numFmt w:val="lowerLetter"/>
      <w:lvlText w:val="%5."/>
      <w:lvlJc w:val="left"/>
      <w:pPr>
        <w:ind w:left="3368" w:hanging="360"/>
      </w:pPr>
    </w:lvl>
    <w:lvl w:ilvl="5" w:tplc="0409001B" w:tentative="1">
      <w:start w:val="1"/>
      <w:numFmt w:val="lowerRoman"/>
      <w:lvlText w:val="%6."/>
      <w:lvlJc w:val="right"/>
      <w:pPr>
        <w:ind w:left="4088" w:hanging="180"/>
      </w:pPr>
    </w:lvl>
    <w:lvl w:ilvl="6" w:tplc="0409000F" w:tentative="1">
      <w:start w:val="1"/>
      <w:numFmt w:val="decimal"/>
      <w:lvlText w:val="%7."/>
      <w:lvlJc w:val="left"/>
      <w:pPr>
        <w:ind w:left="4808" w:hanging="360"/>
      </w:pPr>
    </w:lvl>
    <w:lvl w:ilvl="7" w:tplc="04090019" w:tentative="1">
      <w:start w:val="1"/>
      <w:numFmt w:val="lowerLetter"/>
      <w:lvlText w:val="%8."/>
      <w:lvlJc w:val="left"/>
      <w:pPr>
        <w:ind w:left="5528" w:hanging="360"/>
      </w:pPr>
    </w:lvl>
    <w:lvl w:ilvl="8" w:tplc="0409001B" w:tentative="1">
      <w:start w:val="1"/>
      <w:numFmt w:val="lowerRoman"/>
      <w:lvlText w:val="%9."/>
      <w:lvlJc w:val="right"/>
      <w:pPr>
        <w:ind w:left="6248" w:hanging="180"/>
      </w:pPr>
    </w:lvl>
  </w:abstractNum>
  <w:abstractNum w:abstractNumId="11">
    <w:nsid w:val="1B071780"/>
    <w:multiLevelType w:val="multilevel"/>
    <w:tmpl w:val="A9906EFC"/>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1B8C7A07"/>
    <w:multiLevelType w:val="hybridMultilevel"/>
    <w:tmpl w:val="B5421CCA"/>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BC3582"/>
    <w:multiLevelType w:val="multilevel"/>
    <w:tmpl w:val="1BF879C6"/>
    <w:lvl w:ilvl="0">
      <w:start w:val="1"/>
      <w:numFmt w:val="decimal"/>
      <w:lvlText w:val="%1."/>
      <w:lvlJc w:val="left"/>
      <w:pPr>
        <w:ind w:left="720" w:hanging="360"/>
      </w:pPr>
      <w:rPr>
        <w:rFonts w:hint="default"/>
      </w:rPr>
    </w:lvl>
    <w:lvl w:ilvl="1">
      <w:start w:val="2"/>
      <w:numFmt w:val="decimal"/>
      <w:isLgl/>
      <w:lvlText w:val="%1.%2."/>
      <w:lvlJc w:val="left"/>
      <w:pPr>
        <w:ind w:left="1335" w:hanging="975"/>
      </w:pPr>
      <w:rPr>
        <w:rFonts w:hint="default"/>
      </w:rPr>
    </w:lvl>
    <w:lvl w:ilvl="2">
      <w:start w:val="9"/>
      <w:numFmt w:val="decimal"/>
      <w:isLgl/>
      <w:lvlText w:val="%1.%2.%3."/>
      <w:lvlJc w:val="left"/>
      <w:pPr>
        <w:ind w:left="1335" w:hanging="975"/>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1E9501CD"/>
    <w:multiLevelType w:val="multilevel"/>
    <w:tmpl w:val="9A6CD2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i w:val="0"/>
      </w:rPr>
    </w:lvl>
    <w:lvl w:ilvl="2">
      <w:start w:val="1"/>
      <w:numFmt w:val="decimal"/>
      <w:isLgl/>
      <w:lvlText w:val="%1.%2.%3."/>
      <w:lvlJc w:val="left"/>
      <w:pPr>
        <w:ind w:left="1080" w:hanging="720"/>
      </w:pPr>
      <w:rPr>
        <w:rFonts w:hint="default"/>
        <w:b/>
        <w:i/>
      </w:rPr>
    </w:lvl>
    <w:lvl w:ilvl="3">
      <w:start w:val="1"/>
      <w:numFmt w:val="decimal"/>
      <w:isLgl/>
      <w:lvlText w:val="%1.%2.%3.%4."/>
      <w:lvlJc w:val="left"/>
      <w:pPr>
        <w:ind w:left="1440" w:hanging="108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800" w:hanging="144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2160" w:hanging="1800"/>
      </w:pPr>
      <w:rPr>
        <w:rFonts w:hint="default"/>
        <w:i w:val="0"/>
      </w:rPr>
    </w:lvl>
    <w:lvl w:ilvl="8">
      <w:start w:val="1"/>
      <w:numFmt w:val="decimal"/>
      <w:isLgl/>
      <w:lvlText w:val="%1.%2.%3.%4.%5.%6.%7.%8.%9."/>
      <w:lvlJc w:val="left"/>
      <w:pPr>
        <w:ind w:left="2160" w:hanging="1800"/>
      </w:pPr>
      <w:rPr>
        <w:rFonts w:hint="default"/>
        <w:i w:val="0"/>
      </w:rPr>
    </w:lvl>
  </w:abstractNum>
  <w:abstractNum w:abstractNumId="15">
    <w:nsid w:val="228877DD"/>
    <w:multiLevelType w:val="multilevel"/>
    <w:tmpl w:val="5614B50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17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229B50B7"/>
    <w:multiLevelType w:val="multilevel"/>
    <w:tmpl w:val="7A00D6F6"/>
    <w:lvl w:ilvl="0">
      <w:start w:val="1"/>
      <w:numFmt w:val="decimal"/>
      <w:pStyle w:val="Style41"/>
      <w:lvlText w:val="4.%1"/>
      <w:lvlJc w:val="left"/>
      <w:pPr>
        <w:ind w:left="1440" w:hanging="360"/>
      </w:pPr>
      <w:rPr>
        <w:b/>
        <w:i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7">
    <w:nsid w:val="22F840AD"/>
    <w:multiLevelType w:val="hybridMultilevel"/>
    <w:tmpl w:val="B7FE18D0"/>
    <w:lvl w:ilvl="0" w:tplc="423C4802">
      <w:start w:val="6"/>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5CA6FE5"/>
    <w:multiLevelType w:val="multilevel"/>
    <w:tmpl w:val="D974BA56"/>
    <w:lvl w:ilvl="0">
      <w:start w:val="1"/>
      <w:numFmt w:val="decimal"/>
      <w:pStyle w:val="Style321"/>
      <w:lvlText w:val="3.2.%1"/>
      <w:lvlJc w:val="left"/>
      <w:pPr>
        <w:ind w:left="1069" w:hanging="360"/>
      </w:pPr>
      <w:rPr>
        <w:b/>
        <w:i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9">
    <w:nsid w:val="260E168F"/>
    <w:multiLevelType w:val="multilevel"/>
    <w:tmpl w:val="445837BE"/>
    <w:lvl w:ilvl="0">
      <w:start w:val="1"/>
      <w:numFmt w:val="decimal"/>
      <w:pStyle w:val="Style421"/>
      <w:lvlText w:val="4.2.%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AD56356"/>
    <w:multiLevelType w:val="hybridMultilevel"/>
    <w:tmpl w:val="2F345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643"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643"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B896855"/>
    <w:multiLevelType w:val="multilevel"/>
    <w:tmpl w:val="32BCAAAA"/>
    <w:lvl w:ilvl="0">
      <w:start w:val="1"/>
      <w:numFmt w:val="decimal"/>
      <w:pStyle w:val="Style111"/>
      <w:lvlText w:val="1.1.%1"/>
      <w:lvlJc w:val="left"/>
      <w:pPr>
        <w:ind w:left="720" w:hanging="360"/>
      </w:pPr>
      <w:rPr>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643" w:hanging="360"/>
      </w:pPr>
      <w:rPr>
        <w:rFonts w:ascii="Times New Roman" w:eastAsia="Droid Sans Fallback" w:hAnsi="Times New Roman" w:cs="Times New Roman"/>
        <w:b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600" w:hanging="360"/>
      </w:pPr>
      <w:rPr>
        <w:b w:val="0"/>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C240DD5"/>
    <w:multiLevelType w:val="hybridMultilevel"/>
    <w:tmpl w:val="9C0ABBF6"/>
    <w:lvl w:ilvl="0" w:tplc="042A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7864FF60">
      <w:start w:val="1"/>
      <w:numFmt w:val="decimal"/>
      <w:lvlText w:val="%7."/>
      <w:lvlJc w:val="left"/>
      <w:pPr>
        <w:ind w:left="5040" w:hanging="360"/>
      </w:pPr>
      <w:rPr>
        <w:b w:val="0"/>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EE4F74"/>
    <w:multiLevelType w:val="hybridMultilevel"/>
    <w:tmpl w:val="7F7E9AF2"/>
    <w:lvl w:ilvl="0" w:tplc="0409000F">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4">
    <w:nsid w:val="2FB742E1"/>
    <w:multiLevelType w:val="multilevel"/>
    <w:tmpl w:val="C406D4CA"/>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nsid w:val="31316872"/>
    <w:multiLevelType w:val="multilevel"/>
    <w:tmpl w:val="6270F052"/>
    <w:lvl w:ilvl="0">
      <w:start w:val="1"/>
      <w:numFmt w:val="decimal"/>
      <w:pStyle w:val="Style331"/>
      <w:lvlText w:val="3.3.%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33003910"/>
    <w:multiLevelType w:val="multilevel"/>
    <w:tmpl w:val="D6B44340"/>
    <w:lvl w:ilvl="0">
      <w:start w:val="1"/>
      <w:numFmt w:val="bullet"/>
      <w:pStyle w:val="Stylea"/>
      <w:lvlText w:val=""/>
      <w:lvlJc w:val="left"/>
      <w:pPr>
        <w:ind w:left="720" w:hanging="360"/>
      </w:pPr>
      <w:rPr>
        <w:rFonts w:ascii="Wingdings" w:hAnsi="Wingdings" w:cs="Wingdings" w:hint="default"/>
        <w:b w:val="0"/>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39773D51"/>
    <w:multiLevelType w:val="hybridMultilevel"/>
    <w:tmpl w:val="177E9BF2"/>
    <w:lvl w:ilvl="0" w:tplc="144E330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297AEE"/>
    <w:multiLevelType w:val="multilevel"/>
    <w:tmpl w:val="0FF0B592"/>
    <w:lvl w:ilvl="0">
      <w:start w:val="2"/>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0"/>
      <w:numFmt w:val="decimal"/>
      <w:lvlText w:val="%1.%2.%3."/>
      <w:lvlJc w:val="left"/>
      <w:pPr>
        <w:ind w:left="1050" w:hanging="105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BD80665"/>
    <w:multiLevelType w:val="multilevel"/>
    <w:tmpl w:val="DCC28794"/>
    <w:lvl w:ilvl="0">
      <w:start w:val="1"/>
      <w:numFmt w:val="decimal"/>
      <w:pStyle w:val="Style221"/>
      <w:lvlText w:val="2.2.%1"/>
      <w:lvlJc w:val="left"/>
      <w:pPr>
        <w:ind w:left="1080" w:hanging="360"/>
      </w:pPr>
      <w:rPr>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3F804260"/>
    <w:multiLevelType w:val="hybridMultilevel"/>
    <w:tmpl w:val="3168EF5C"/>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FBB1795"/>
    <w:multiLevelType w:val="multilevel"/>
    <w:tmpl w:val="E0CC8068"/>
    <w:lvl w:ilvl="0">
      <w:start w:val="1"/>
      <w:numFmt w:val="decimal"/>
      <w:lvlText w:val="%1."/>
      <w:lvlJc w:val="left"/>
      <w:pPr>
        <w:ind w:left="495" w:hanging="360"/>
      </w:pPr>
      <w:rPr>
        <w:rFonts w:cs="Arial" w:hint="default"/>
        <w:color w:val="000000" w:themeColor="text1"/>
      </w:rPr>
    </w:lvl>
    <w:lvl w:ilvl="1">
      <w:start w:val="2"/>
      <w:numFmt w:val="decimal"/>
      <w:isLgl/>
      <w:lvlText w:val="%1.%2."/>
      <w:lvlJc w:val="left"/>
      <w:pPr>
        <w:ind w:left="1110" w:hanging="975"/>
      </w:pPr>
      <w:rPr>
        <w:rFonts w:hint="default"/>
      </w:rPr>
    </w:lvl>
    <w:lvl w:ilvl="2">
      <w:start w:val="7"/>
      <w:numFmt w:val="decimal"/>
      <w:isLgl/>
      <w:lvlText w:val="%1.%2.%3."/>
      <w:lvlJc w:val="left"/>
      <w:pPr>
        <w:ind w:left="1110" w:hanging="975"/>
      </w:pPr>
      <w:rPr>
        <w:rFonts w:hint="default"/>
      </w:rPr>
    </w:lvl>
    <w:lvl w:ilvl="3">
      <w:start w:val="2"/>
      <w:numFmt w:val="decimal"/>
      <w:isLgl/>
      <w:lvlText w:val="%1.%2.%3.%4."/>
      <w:lvlJc w:val="left"/>
      <w:pPr>
        <w:ind w:left="1215" w:hanging="1080"/>
      </w:pPr>
      <w:rPr>
        <w:rFonts w:hint="default"/>
      </w:rPr>
    </w:lvl>
    <w:lvl w:ilvl="4">
      <w:start w:val="1"/>
      <w:numFmt w:val="decimal"/>
      <w:isLgl/>
      <w:lvlText w:val="%1.%2.%3.%4.%5."/>
      <w:lvlJc w:val="left"/>
      <w:pPr>
        <w:ind w:left="1215" w:hanging="1080"/>
      </w:pPr>
      <w:rPr>
        <w:rFonts w:hint="default"/>
      </w:rPr>
    </w:lvl>
    <w:lvl w:ilvl="5">
      <w:start w:val="1"/>
      <w:numFmt w:val="decimal"/>
      <w:isLgl/>
      <w:lvlText w:val="%1.%2.%3.%4.%5.%6."/>
      <w:lvlJc w:val="left"/>
      <w:pPr>
        <w:ind w:left="1575" w:hanging="1440"/>
      </w:pPr>
      <w:rPr>
        <w:rFonts w:hint="default"/>
      </w:rPr>
    </w:lvl>
    <w:lvl w:ilvl="6">
      <w:start w:val="1"/>
      <w:numFmt w:val="decimal"/>
      <w:isLgl/>
      <w:lvlText w:val="%1.%2.%3.%4.%5.%6.%7."/>
      <w:lvlJc w:val="left"/>
      <w:pPr>
        <w:ind w:left="1935" w:hanging="1800"/>
      </w:pPr>
      <w:rPr>
        <w:rFonts w:hint="default"/>
      </w:rPr>
    </w:lvl>
    <w:lvl w:ilvl="7">
      <w:start w:val="1"/>
      <w:numFmt w:val="decimal"/>
      <w:isLgl/>
      <w:lvlText w:val="%1.%2.%3.%4.%5.%6.%7.%8."/>
      <w:lvlJc w:val="left"/>
      <w:pPr>
        <w:ind w:left="1935" w:hanging="1800"/>
      </w:pPr>
      <w:rPr>
        <w:rFonts w:hint="default"/>
      </w:rPr>
    </w:lvl>
    <w:lvl w:ilvl="8">
      <w:start w:val="1"/>
      <w:numFmt w:val="decimal"/>
      <w:isLgl/>
      <w:lvlText w:val="%1.%2.%3.%4.%5.%6.%7.%8.%9."/>
      <w:lvlJc w:val="left"/>
      <w:pPr>
        <w:ind w:left="2295" w:hanging="2160"/>
      </w:pPr>
      <w:rPr>
        <w:rFonts w:hint="default"/>
      </w:rPr>
    </w:lvl>
  </w:abstractNum>
  <w:abstractNum w:abstractNumId="32">
    <w:nsid w:val="425874AA"/>
    <w:multiLevelType w:val="hybridMultilevel"/>
    <w:tmpl w:val="C9881B2A"/>
    <w:lvl w:ilvl="0" w:tplc="8592BAF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88742F"/>
    <w:multiLevelType w:val="multilevel"/>
    <w:tmpl w:val="04AA4F9A"/>
    <w:lvl w:ilvl="0">
      <w:start w:val="1"/>
      <w:numFmt w:val="decimal"/>
      <w:pStyle w:val="Style4111"/>
      <w:lvlText w:val="4.1.1.%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4B6D55A5"/>
    <w:multiLevelType w:val="hybridMultilevel"/>
    <w:tmpl w:val="833C389C"/>
    <w:lvl w:ilvl="0" w:tplc="66E4C0AE">
      <w:start w:val="1"/>
      <w:numFmt w:val="decimal"/>
      <w:lvlText w:val="%1."/>
      <w:lvlJc w:val="left"/>
      <w:pPr>
        <w:ind w:left="643" w:hanging="360"/>
      </w:pPr>
      <w:rPr>
        <w:rFonts w:cs="Arial" w:hint="default"/>
        <w:color w:val="000000" w:themeColor="text1"/>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4B9E34F8"/>
    <w:multiLevelType w:val="multilevel"/>
    <w:tmpl w:val="A3AEF408"/>
    <w:lvl w:ilvl="0">
      <w:start w:val="1"/>
      <w:numFmt w:val="lowerLetter"/>
      <w:pStyle w:val="Style1ab"/>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6">
    <w:nsid w:val="50440AC2"/>
    <w:multiLevelType w:val="hybridMultilevel"/>
    <w:tmpl w:val="ED80DADC"/>
    <w:lvl w:ilvl="0" w:tplc="AE12860C">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7">
    <w:nsid w:val="54865EE2"/>
    <w:multiLevelType w:val="hybridMultilevel"/>
    <w:tmpl w:val="C910F18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4B45186"/>
    <w:multiLevelType w:val="multilevel"/>
    <w:tmpl w:val="938CDA72"/>
    <w:lvl w:ilvl="0">
      <w:start w:val="1"/>
      <w:numFmt w:val="decimal"/>
      <w:pStyle w:val="Style21"/>
      <w:lvlText w:val="2.%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67A5876"/>
    <w:multiLevelType w:val="hybridMultilevel"/>
    <w:tmpl w:val="E1ECD3E4"/>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494179"/>
    <w:multiLevelType w:val="multilevel"/>
    <w:tmpl w:val="E5E298F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61972842"/>
    <w:multiLevelType w:val="hybridMultilevel"/>
    <w:tmpl w:val="63D6A206"/>
    <w:lvl w:ilvl="0" w:tplc="042A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3DD51D7"/>
    <w:multiLevelType w:val="multilevel"/>
    <w:tmpl w:val="B9B25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6AE738E"/>
    <w:multiLevelType w:val="multilevel"/>
    <w:tmpl w:val="ACE2DC80"/>
    <w:lvl w:ilvl="0">
      <w:start w:val="1"/>
      <w:numFmt w:val="decimal"/>
      <w:pStyle w:val="Style121"/>
      <w:lvlText w:val="1.2.%1"/>
      <w:lvlJc w:val="left"/>
      <w:pPr>
        <w:ind w:left="720" w:hanging="360"/>
      </w:pPr>
      <w:rPr>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360" w:hanging="360"/>
      </w:pPr>
      <w:rPr>
        <w:rFonts w:ascii="Times New Roman" w:eastAsia="Droid Sans Fallback" w:hAnsi="Times New Roman" w:cs="Times New Roman"/>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8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7FF6FAE"/>
    <w:multiLevelType w:val="multilevel"/>
    <w:tmpl w:val="73D09446"/>
    <w:lvl w:ilvl="0">
      <w:start w:val="1"/>
      <w:numFmt w:val="decimal"/>
      <w:lvlText w:val="%1."/>
      <w:lvlJc w:val="left"/>
      <w:pPr>
        <w:ind w:left="1320" w:hanging="360"/>
      </w:pPr>
      <w:rPr>
        <w:rFonts w:hint="default"/>
      </w:rPr>
    </w:lvl>
    <w:lvl w:ilvl="1">
      <w:start w:val="1"/>
      <w:numFmt w:val="decimal"/>
      <w:isLgl/>
      <w:lvlText w:val="%1.%2."/>
      <w:lvlJc w:val="left"/>
      <w:pPr>
        <w:ind w:left="1935" w:hanging="975"/>
      </w:pPr>
      <w:rPr>
        <w:rFonts w:hint="default"/>
      </w:rPr>
    </w:lvl>
    <w:lvl w:ilvl="2">
      <w:start w:val="2"/>
      <w:numFmt w:val="decimal"/>
      <w:isLgl/>
      <w:lvlText w:val="%1.%2.%3."/>
      <w:lvlJc w:val="left"/>
      <w:pPr>
        <w:ind w:left="1935" w:hanging="975"/>
      </w:pPr>
      <w:rPr>
        <w:rFonts w:hint="default"/>
      </w:rPr>
    </w:lvl>
    <w:lvl w:ilvl="3">
      <w:start w:val="6"/>
      <w:numFmt w:val="decimal"/>
      <w:isLgl/>
      <w:lvlText w:val="%1.%2.%3.%4."/>
      <w:lvlJc w:val="left"/>
      <w:pPr>
        <w:ind w:left="2040" w:hanging="108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760" w:hanging="1800"/>
      </w:pPr>
      <w:rPr>
        <w:rFonts w:hint="default"/>
      </w:rPr>
    </w:lvl>
    <w:lvl w:ilvl="7">
      <w:start w:val="1"/>
      <w:numFmt w:val="decimal"/>
      <w:isLgl/>
      <w:lvlText w:val="%1.%2.%3.%4.%5.%6.%7.%8."/>
      <w:lvlJc w:val="left"/>
      <w:pPr>
        <w:ind w:left="2760" w:hanging="1800"/>
      </w:pPr>
      <w:rPr>
        <w:rFonts w:hint="default"/>
      </w:rPr>
    </w:lvl>
    <w:lvl w:ilvl="8">
      <w:start w:val="1"/>
      <w:numFmt w:val="decimal"/>
      <w:isLgl/>
      <w:lvlText w:val="%1.%2.%3.%4.%5.%6.%7.%8.%9."/>
      <w:lvlJc w:val="left"/>
      <w:pPr>
        <w:ind w:left="3120" w:hanging="2160"/>
      </w:pPr>
      <w:rPr>
        <w:rFonts w:hint="default"/>
      </w:rPr>
    </w:lvl>
  </w:abstractNum>
  <w:abstractNum w:abstractNumId="45">
    <w:nsid w:val="6A365F07"/>
    <w:multiLevelType w:val="multilevel"/>
    <w:tmpl w:val="8E40D742"/>
    <w:lvl w:ilvl="0">
      <w:start w:val="1"/>
      <w:numFmt w:val="decimal"/>
      <w:pStyle w:val="Style231"/>
      <w:lvlText w:val="2.3.%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46">
    <w:nsid w:val="6B5C775C"/>
    <w:multiLevelType w:val="multilevel"/>
    <w:tmpl w:val="AADEB2DA"/>
    <w:lvl w:ilvl="0">
      <w:start w:val="2"/>
      <w:numFmt w:val="decimal"/>
      <w:lvlText w:val="%1."/>
      <w:lvlJc w:val="left"/>
      <w:pPr>
        <w:ind w:left="900" w:hanging="900"/>
      </w:pPr>
      <w:rPr>
        <w:rFonts w:hint="default"/>
      </w:rPr>
    </w:lvl>
    <w:lvl w:ilvl="1">
      <w:start w:val="2"/>
      <w:numFmt w:val="decimal"/>
      <w:lvlText w:val="%1.%2."/>
      <w:lvlJc w:val="left"/>
      <w:pPr>
        <w:ind w:left="1260" w:hanging="900"/>
      </w:pPr>
      <w:rPr>
        <w:rFonts w:hint="default"/>
      </w:rPr>
    </w:lvl>
    <w:lvl w:ilvl="2">
      <w:start w:val="9"/>
      <w:numFmt w:val="decimal"/>
      <w:lvlText w:val="%1.%2.%3."/>
      <w:lvlJc w:val="left"/>
      <w:pPr>
        <w:ind w:left="1620" w:hanging="900"/>
      </w:pPr>
      <w:rPr>
        <w:rFonts w:hint="default"/>
      </w:rPr>
    </w:lvl>
    <w:lvl w:ilvl="3">
      <w:start w:val="2"/>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7">
    <w:nsid w:val="729349DD"/>
    <w:multiLevelType w:val="multilevel"/>
    <w:tmpl w:val="0CC43B54"/>
    <w:lvl w:ilvl="0">
      <w:start w:val="1"/>
      <w:numFmt w:val="decimal"/>
      <w:lvlText w:val="%1."/>
      <w:lvlJc w:val="left"/>
      <w:pPr>
        <w:ind w:left="720" w:hanging="360"/>
      </w:pPr>
      <w:rPr>
        <w:rFonts w:hint="default"/>
      </w:rPr>
    </w:lvl>
    <w:lvl w:ilvl="1">
      <w:start w:val="2"/>
      <w:numFmt w:val="decimal"/>
      <w:isLgl/>
      <w:lvlText w:val="%1.%2."/>
      <w:lvlJc w:val="left"/>
      <w:pPr>
        <w:ind w:left="1335" w:hanging="975"/>
      </w:pPr>
      <w:rPr>
        <w:rFonts w:hint="default"/>
      </w:rPr>
    </w:lvl>
    <w:lvl w:ilvl="2">
      <w:start w:val="5"/>
      <w:numFmt w:val="decimal"/>
      <w:isLgl/>
      <w:lvlText w:val="%1.%2.%3."/>
      <w:lvlJc w:val="left"/>
      <w:pPr>
        <w:ind w:left="1335" w:hanging="975"/>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2FA3C09"/>
    <w:multiLevelType w:val="multilevel"/>
    <w:tmpl w:val="E510557C"/>
    <w:lvl w:ilvl="0">
      <w:start w:val="1"/>
      <w:numFmt w:val="decimal"/>
      <w:pStyle w:val="Style311"/>
      <w:lvlText w:val="3.1.%1"/>
      <w:lvlJc w:val="left"/>
      <w:pPr>
        <w:ind w:left="1069" w:hanging="360"/>
      </w:pPr>
      <w:rPr>
        <w:b/>
        <w:i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9">
    <w:nsid w:val="79D53DF9"/>
    <w:multiLevelType w:val="multilevel"/>
    <w:tmpl w:val="771025B6"/>
    <w:lvl w:ilvl="0">
      <w:start w:val="1"/>
      <w:numFmt w:val="decimal"/>
      <w:pStyle w:val="Style31"/>
      <w:lvlText w:val="3.%1"/>
      <w:lvlJc w:val="left"/>
      <w:pPr>
        <w:ind w:left="1080" w:hanging="360"/>
      </w:pPr>
      <w:rPr>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nsid w:val="7D37043D"/>
    <w:multiLevelType w:val="multilevel"/>
    <w:tmpl w:val="B3623870"/>
    <w:lvl w:ilvl="0">
      <w:start w:val="1"/>
      <w:numFmt w:val="decimal"/>
      <w:pStyle w:val="Style431"/>
      <w:lvlText w:val="4.3.%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8"/>
  </w:num>
  <w:num w:numId="2">
    <w:abstractNumId w:val="49"/>
  </w:num>
  <w:num w:numId="3">
    <w:abstractNumId w:val="16"/>
  </w:num>
  <w:num w:numId="4">
    <w:abstractNumId w:val="18"/>
  </w:num>
  <w:num w:numId="5">
    <w:abstractNumId w:val="48"/>
  </w:num>
  <w:num w:numId="6">
    <w:abstractNumId w:val="0"/>
  </w:num>
  <w:num w:numId="7">
    <w:abstractNumId w:val="29"/>
  </w:num>
  <w:num w:numId="8">
    <w:abstractNumId w:val="45"/>
  </w:num>
  <w:num w:numId="9">
    <w:abstractNumId w:val="35"/>
  </w:num>
  <w:num w:numId="10">
    <w:abstractNumId w:val="21"/>
  </w:num>
  <w:num w:numId="11">
    <w:abstractNumId w:val="43"/>
  </w:num>
  <w:num w:numId="12">
    <w:abstractNumId w:val="26"/>
  </w:num>
  <w:num w:numId="13">
    <w:abstractNumId w:val="25"/>
  </w:num>
  <w:num w:numId="14">
    <w:abstractNumId w:val="5"/>
  </w:num>
  <w:num w:numId="15">
    <w:abstractNumId w:val="19"/>
  </w:num>
  <w:num w:numId="16">
    <w:abstractNumId w:val="50"/>
  </w:num>
  <w:num w:numId="17">
    <w:abstractNumId w:val="33"/>
  </w:num>
  <w:num w:numId="18">
    <w:abstractNumId w:val="24"/>
  </w:num>
  <w:num w:numId="19">
    <w:abstractNumId w:val="40"/>
  </w:num>
  <w:num w:numId="20">
    <w:abstractNumId w:val="47"/>
  </w:num>
  <w:num w:numId="21">
    <w:abstractNumId w:val="7"/>
  </w:num>
  <w:num w:numId="22">
    <w:abstractNumId w:val="44"/>
  </w:num>
  <w:num w:numId="23">
    <w:abstractNumId w:val="31"/>
  </w:num>
  <w:num w:numId="24">
    <w:abstractNumId w:val="36"/>
  </w:num>
  <w:num w:numId="25">
    <w:abstractNumId w:val="34"/>
  </w:num>
  <w:num w:numId="26">
    <w:abstractNumId w:val="14"/>
  </w:num>
  <w:num w:numId="27">
    <w:abstractNumId w:val="21"/>
    <w:lvlOverride w:ilvl="0">
      <w:startOverride w:val="1"/>
    </w:lvlOverride>
    <w:lvlOverride w:ilvl="1">
      <w:startOverride w:val="1"/>
    </w:lvlOverride>
    <w:lvlOverride w:ilvl="2">
      <w:startOverride w:val="1"/>
    </w:lvlOverride>
    <w:lvlOverride w:ilvl="3">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num>
  <w:num w:numId="29">
    <w:abstractNumId w:val="21"/>
  </w:num>
  <w:num w:numId="30">
    <w:abstractNumId w:val="30"/>
  </w:num>
  <w:num w:numId="31">
    <w:abstractNumId w:val="4"/>
  </w:num>
  <w:num w:numId="32">
    <w:abstractNumId w:val="32"/>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2"/>
  </w:num>
  <w:num w:numId="36">
    <w:abstractNumId w:val="41"/>
  </w:num>
  <w:num w:numId="37">
    <w:abstractNumId w:val="1"/>
  </w:num>
  <w:num w:numId="38">
    <w:abstractNumId w:val="11"/>
  </w:num>
  <w:num w:numId="39">
    <w:abstractNumId w:val="27"/>
  </w:num>
  <w:num w:numId="40">
    <w:abstractNumId w:val="13"/>
  </w:num>
  <w:num w:numId="41">
    <w:abstractNumId w:val="12"/>
  </w:num>
  <w:num w:numId="42">
    <w:abstractNumId w:val="15"/>
  </w:num>
  <w:num w:numId="43">
    <w:abstractNumId w:val="17"/>
  </w:num>
  <w:num w:numId="44">
    <w:abstractNumId w:val="2"/>
  </w:num>
  <w:num w:numId="45">
    <w:abstractNumId w:val="9"/>
  </w:num>
  <w:num w:numId="46">
    <w:abstractNumId w:val="42"/>
  </w:num>
  <w:num w:numId="47">
    <w:abstractNumId w:val="46"/>
  </w:num>
  <w:num w:numId="48">
    <w:abstractNumId w:val="23"/>
  </w:num>
  <w:num w:numId="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lvlOverride w:ilvl="0">
      <w:startOverride w:val="1"/>
    </w:lvlOverride>
    <w:lvlOverride w:ilvl="1">
      <w:startOverride w:val="1"/>
    </w:lvlOverride>
    <w:lvlOverride w:ilvl="2">
      <w:startOverride w:val="1"/>
    </w:lvlOverride>
    <w:lvlOverride w:ilvl="3">
      <w:startOverride w:val="1"/>
    </w:lvlOverride>
  </w:num>
  <w:num w:numId="51">
    <w:abstractNumId w:val="21"/>
    <w:lvlOverride w:ilvl="0">
      <w:startOverride w:val="1"/>
    </w:lvlOverride>
    <w:lvlOverride w:ilvl="1">
      <w:startOverride w:val="1"/>
    </w:lvlOverride>
    <w:lvlOverride w:ilvl="2">
      <w:startOverride w:val="1"/>
    </w:lvlOverride>
    <w:lvlOverride w:ilvl="3">
      <w:startOverride w:val="1"/>
    </w:lvlOverride>
  </w:num>
  <w:num w:numId="52">
    <w:abstractNumId w:val="3"/>
  </w:num>
  <w:num w:numId="53">
    <w:abstractNumId w:val="6"/>
  </w:num>
  <w:num w:numId="54">
    <w:abstractNumId w:val="8"/>
  </w:num>
  <w:num w:numId="55">
    <w:abstractNumId w:val="20"/>
  </w:num>
  <w:num w:numId="56">
    <w:abstractNumId w:val="10"/>
  </w:num>
  <w:num w:numId="57">
    <w:abstractNumId w:val="28"/>
  </w:num>
  <w:num w:numId="58">
    <w:abstractNumId w:val="21"/>
    <w:lvlOverride w:ilvl="0">
      <w:startOverride w:val="1"/>
    </w:lvlOverride>
    <w:lvlOverride w:ilvl="1">
      <w:startOverride w:val="1"/>
    </w:lvlOverride>
    <w:lvlOverride w:ilvl="2">
      <w:startOverride w:val="1"/>
    </w:lvlOverride>
    <w:lvlOverride w:ilvl="3">
      <w:startOverride w:val="1"/>
    </w:lvlOverride>
  </w:num>
  <w:num w:numId="59">
    <w:abstractNumId w:val="3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55E72"/>
    <w:rsid w:val="000009C4"/>
    <w:rsid w:val="00003632"/>
    <w:rsid w:val="000167A9"/>
    <w:rsid w:val="00022ACE"/>
    <w:rsid w:val="00023625"/>
    <w:rsid w:val="0002594F"/>
    <w:rsid w:val="000278E5"/>
    <w:rsid w:val="000303BC"/>
    <w:rsid w:val="00030DF5"/>
    <w:rsid w:val="000353B2"/>
    <w:rsid w:val="00035D0E"/>
    <w:rsid w:val="00041744"/>
    <w:rsid w:val="000424B0"/>
    <w:rsid w:val="000443CC"/>
    <w:rsid w:val="00046AE3"/>
    <w:rsid w:val="00054A98"/>
    <w:rsid w:val="00054D02"/>
    <w:rsid w:val="00057705"/>
    <w:rsid w:val="00060922"/>
    <w:rsid w:val="00061DF0"/>
    <w:rsid w:val="000634E5"/>
    <w:rsid w:val="00064CE8"/>
    <w:rsid w:val="00066995"/>
    <w:rsid w:val="000676FE"/>
    <w:rsid w:val="00067C27"/>
    <w:rsid w:val="0007453D"/>
    <w:rsid w:val="00075839"/>
    <w:rsid w:val="00076BB0"/>
    <w:rsid w:val="00080BBA"/>
    <w:rsid w:val="00082B83"/>
    <w:rsid w:val="00083112"/>
    <w:rsid w:val="000856D9"/>
    <w:rsid w:val="00087226"/>
    <w:rsid w:val="000908A5"/>
    <w:rsid w:val="00092154"/>
    <w:rsid w:val="0009289E"/>
    <w:rsid w:val="00093432"/>
    <w:rsid w:val="00094A3C"/>
    <w:rsid w:val="000A1FDB"/>
    <w:rsid w:val="000A34E4"/>
    <w:rsid w:val="000A3FC5"/>
    <w:rsid w:val="000A4294"/>
    <w:rsid w:val="000B1AF8"/>
    <w:rsid w:val="000B3D5A"/>
    <w:rsid w:val="000B446D"/>
    <w:rsid w:val="000B543E"/>
    <w:rsid w:val="000B5844"/>
    <w:rsid w:val="000B7D8F"/>
    <w:rsid w:val="000C0843"/>
    <w:rsid w:val="000C296E"/>
    <w:rsid w:val="000C34C4"/>
    <w:rsid w:val="000C3C9A"/>
    <w:rsid w:val="000D218F"/>
    <w:rsid w:val="000D3BA6"/>
    <w:rsid w:val="000D5BF5"/>
    <w:rsid w:val="000D7824"/>
    <w:rsid w:val="000E1D99"/>
    <w:rsid w:val="000E6CC1"/>
    <w:rsid w:val="000F08AA"/>
    <w:rsid w:val="000F1A9A"/>
    <w:rsid w:val="000F1E94"/>
    <w:rsid w:val="000F3B3F"/>
    <w:rsid w:val="000F4C49"/>
    <w:rsid w:val="0010123D"/>
    <w:rsid w:val="00104210"/>
    <w:rsid w:val="00107E1B"/>
    <w:rsid w:val="00113B13"/>
    <w:rsid w:val="0011508F"/>
    <w:rsid w:val="00115518"/>
    <w:rsid w:val="00116757"/>
    <w:rsid w:val="00120222"/>
    <w:rsid w:val="00122826"/>
    <w:rsid w:val="00123DF1"/>
    <w:rsid w:val="00125431"/>
    <w:rsid w:val="00126152"/>
    <w:rsid w:val="0012661A"/>
    <w:rsid w:val="00126BD3"/>
    <w:rsid w:val="001276C9"/>
    <w:rsid w:val="00127F11"/>
    <w:rsid w:val="001308A3"/>
    <w:rsid w:val="001309FC"/>
    <w:rsid w:val="00130E5A"/>
    <w:rsid w:val="001312D3"/>
    <w:rsid w:val="00131B42"/>
    <w:rsid w:val="00131ECE"/>
    <w:rsid w:val="00134084"/>
    <w:rsid w:val="0013516B"/>
    <w:rsid w:val="00137C59"/>
    <w:rsid w:val="0014255B"/>
    <w:rsid w:val="001425E8"/>
    <w:rsid w:val="001437F9"/>
    <w:rsid w:val="00143BA8"/>
    <w:rsid w:val="00144996"/>
    <w:rsid w:val="00145CDE"/>
    <w:rsid w:val="00146B3B"/>
    <w:rsid w:val="00146BDF"/>
    <w:rsid w:val="00151295"/>
    <w:rsid w:val="001536CA"/>
    <w:rsid w:val="001575F5"/>
    <w:rsid w:val="001619AB"/>
    <w:rsid w:val="00163514"/>
    <w:rsid w:val="001663FF"/>
    <w:rsid w:val="001700F3"/>
    <w:rsid w:val="001716E4"/>
    <w:rsid w:val="00172B46"/>
    <w:rsid w:val="0017415C"/>
    <w:rsid w:val="00175843"/>
    <w:rsid w:val="00175FD2"/>
    <w:rsid w:val="00176553"/>
    <w:rsid w:val="00177C70"/>
    <w:rsid w:val="00184F08"/>
    <w:rsid w:val="00185EF7"/>
    <w:rsid w:val="001875B1"/>
    <w:rsid w:val="00187BF0"/>
    <w:rsid w:val="0019163D"/>
    <w:rsid w:val="00191869"/>
    <w:rsid w:val="00191E40"/>
    <w:rsid w:val="001966C6"/>
    <w:rsid w:val="00196A7F"/>
    <w:rsid w:val="001A09A6"/>
    <w:rsid w:val="001A113A"/>
    <w:rsid w:val="001A4203"/>
    <w:rsid w:val="001A4AA8"/>
    <w:rsid w:val="001B2E12"/>
    <w:rsid w:val="001B63F6"/>
    <w:rsid w:val="001B67ED"/>
    <w:rsid w:val="001B72CB"/>
    <w:rsid w:val="001C0206"/>
    <w:rsid w:val="001C220B"/>
    <w:rsid w:val="001C37F3"/>
    <w:rsid w:val="001C3825"/>
    <w:rsid w:val="001D181A"/>
    <w:rsid w:val="001D1E93"/>
    <w:rsid w:val="001D4331"/>
    <w:rsid w:val="001D45AB"/>
    <w:rsid w:val="001D529D"/>
    <w:rsid w:val="001D6866"/>
    <w:rsid w:val="001E417D"/>
    <w:rsid w:val="001E5FC1"/>
    <w:rsid w:val="001E7F40"/>
    <w:rsid w:val="001F19EB"/>
    <w:rsid w:val="001F2C37"/>
    <w:rsid w:val="001F3401"/>
    <w:rsid w:val="001F4E11"/>
    <w:rsid w:val="00200760"/>
    <w:rsid w:val="00200BE0"/>
    <w:rsid w:val="002029B6"/>
    <w:rsid w:val="00203AC1"/>
    <w:rsid w:val="00206474"/>
    <w:rsid w:val="002116F8"/>
    <w:rsid w:val="002120A1"/>
    <w:rsid w:val="00212304"/>
    <w:rsid w:val="0021239C"/>
    <w:rsid w:val="00212407"/>
    <w:rsid w:val="0021579D"/>
    <w:rsid w:val="00215910"/>
    <w:rsid w:val="00216076"/>
    <w:rsid w:val="002231D3"/>
    <w:rsid w:val="00223825"/>
    <w:rsid w:val="002244E8"/>
    <w:rsid w:val="00224BEF"/>
    <w:rsid w:val="00224E56"/>
    <w:rsid w:val="00225429"/>
    <w:rsid w:val="00225FAE"/>
    <w:rsid w:val="002272A6"/>
    <w:rsid w:val="00230CB4"/>
    <w:rsid w:val="00231A26"/>
    <w:rsid w:val="002325D7"/>
    <w:rsid w:val="00251D1F"/>
    <w:rsid w:val="00251FAE"/>
    <w:rsid w:val="0025215D"/>
    <w:rsid w:val="00252D36"/>
    <w:rsid w:val="002563B6"/>
    <w:rsid w:val="00257647"/>
    <w:rsid w:val="0026201C"/>
    <w:rsid w:val="00262144"/>
    <w:rsid w:val="002652ED"/>
    <w:rsid w:val="002653E5"/>
    <w:rsid w:val="002667A2"/>
    <w:rsid w:val="002667F3"/>
    <w:rsid w:val="00266A7A"/>
    <w:rsid w:val="00272D6A"/>
    <w:rsid w:val="00273568"/>
    <w:rsid w:val="002762C5"/>
    <w:rsid w:val="00280F96"/>
    <w:rsid w:val="00282517"/>
    <w:rsid w:val="00282F57"/>
    <w:rsid w:val="00285242"/>
    <w:rsid w:val="00286A2A"/>
    <w:rsid w:val="002870A7"/>
    <w:rsid w:val="00290849"/>
    <w:rsid w:val="00293B03"/>
    <w:rsid w:val="00294549"/>
    <w:rsid w:val="002A323D"/>
    <w:rsid w:val="002A356C"/>
    <w:rsid w:val="002A7F5E"/>
    <w:rsid w:val="002B0140"/>
    <w:rsid w:val="002B1961"/>
    <w:rsid w:val="002B37F1"/>
    <w:rsid w:val="002B472B"/>
    <w:rsid w:val="002B48FD"/>
    <w:rsid w:val="002B64D9"/>
    <w:rsid w:val="002B74B0"/>
    <w:rsid w:val="002B79FB"/>
    <w:rsid w:val="002C447E"/>
    <w:rsid w:val="002C5AF1"/>
    <w:rsid w:val="002C69D2"/>
    <w:rsid w:val="002C7853"/>
    <w:rsid w:val="002D0C0D"/>
    <w:rsid w:val="002D0CE4"/>
    <w:rsid w:val="002D43D6"/>
    <w:rsid w:val="002D5596"/>
    <w:rsid w:val="002D6B30"/>
    <w:rsid w:val="002D72F4"/>
    <w:rsid w:val="002E3E6F"/>
    <w:rsid w:val="002E5102"/>
    <w:rsid w:val="002E5A40"/>
    <w:rsid w:val="002E7CAE"/>
    <w:rsid w:val="002F33C3"/>
    <w:rsid w:val="002F3E09"/>
    <w:rsid w:val="0030011B"/>
    <w:rsid w:val="00302090"/>
    <w:rsid w:val="003022A0"/>
    <w:rsid w:val="0030251C"/>
    <w:rsid w:val="0030548E"/>
    <w:rsid w:val="00306C41"/>
    <w:rsid w:val="003113AF"/>
    <w:rsid w:val="00323331"/>
    <w:rsid w:val="00323BC4"/>
    <w:rsid w:val="003278A5"/>
    <w:rsid w:val="00330301"/>
    <w:rsid w:val="00331A03"/>
    <w:rsid w:val="00331C90"/>
    <w:rsid w:val="003322AC"/>
    <w:rsid w:val="00335AB3"/>
    <w:rsid w:val="003408A9"/>
    <w:rsid w:val="003425BB"/>
    <w:rsid w:val="0034261F"/>
    <w:rsid w:val="0034297B"/>
    <w:rsid w:val="00344508"/>
    <w:rsid w:val="00345358"/>
    <w:rsid w:val="00346B5C"/>
    <w:rsid w:val="00347383"/>
    <w:rsid w:val="00352125"/>
    <w:rsid w:val="003529ED"/>
    <w:rsid w:val="00354111"/>
    <w:rsid w:val="0035428A"/>
    <w:rsid w:val="003545B4"/>
    <w:rsid w:val="0036099A"/>
    <w:rsid w:val="00360B89"/>
    <w:rsid w:val="003610FB"/>
    <w:rsid w:val="0036497F"/>
    <w:rsid w:val="003703E7"/>
    <w:rsid w:val="003713E1"/>
    <w:rsid w:val="00374C9A"/>
    <w:rsid w:val="00375866"/>
    <w:rsid w:val="00381E24"/>
    <w:rsid w:val="00382CF3"/>
    <w:rsid w:val="00383D52"/>
    <w:rsid w:val="00384CDA"/>
    <w:rsid w:val="00385BDF"/>
    <w:rsid w:val="00386EE6"/>
    <w:rsid w:val="0039154B"/>
    <w:rsid w:val="00392848"/>
    <w:rsid w:val="0039361C"/>
    <w:rsid w:val="00394023"/>
    <w:rsid w:val="0039676A"/>
    <w:rsid w:val="00397D43"/>
    <w:rsid w:val="003A01E6"/>
    <w:rsid w:val="003A18F9"/>
    <w:rsid w:val="003A1931"/>
    <w:rsid w:val="003A20DD"/>
    <w:rsid w:val="003A3681"/>
    <w:rsid w:val="003A52E2"/>
    <w:rsid w:val="003A570A"/>
    <w:rsid w:val="003A62AC"/>
    <w:rsid w:val="003A6884"/>
    <w:rsid w:val="003B0862"/>
    <w:rsid w:val="003B1387"/>
    <w:rsid w:val="003B1BEE"/>
    <w:rsid w:val="003B1D8B"/>
    <w:rsid w:val="003B54CD"/>
    <w:rsid w:val="003B604A"/>
    <w:rsid w:val="003C289A"/>
    <w:rsid w:val="003C4DA1"/>
    <w:rsid w:val="003C53EA"/>
    <w:rsid w:val="003C7957"/>
    <w:rsid w:val="003D0470"/>
    <w:rsid w:val="003D0957"/>
    <w:rsid w:val="003D3799"/>
    <w:rsid w:val="003D5E8A"/>
    <w:rsid w:val="003E2259"/>
    <w:rsid w:val="003E24AB"/>
    <w:rsid w:val="003E3F68"/>
    <w:rsid w:val="003E5883"/>
    <w:rsid w:val="003E5FFD"/>
    <w:rsid w:val="003E7058"/>
    <w:rsid w:val="003E7768"/>
    <w:rsid w:val="003F1141"/>
    <w:rsid w:val="003F1AB8"/>
    <w:rsid w:val="003F4AC8"/>
    <w:rsid w:val="003F55D4"/>
    <w:rsid w:val="004013FC"/>
    <w:rsid w:val="0040430B"/>
    <w:rsid w:val="00404D9F"/>
    <w:rsid w:val="004060CE"/>
    <w:rsid w:val="00411312"/>
    <w:rsid w:val="00411AC2"/>
    <w:rsid w:val="00411B2E"/>
    <w:rsid w:val="00412918"/>
    <w:rsid w:val="0041476B"/>
    <w:rsid w:val="00415092"/>
    <w:rsid w:val="004162FB"/>
    <w:rsid w:val="004222FB"/>
    <w:rsid w:val="0042338F"/>
    <w:rsid w:val="0042388E"/>
    <w:rsid w:val="00426990"/>
    <w:rsid w:val="00430827"/>
    <w:rsid w:val="004315F3"/>
    <w:rsid w:val="00432414"/>
    <w:rsid w:val="004324D0"/>
    <w:rsid w:val="00434999"/>
    <w:rsid w:val="00436E4A"/>
    <w:rsid w:val="00436E76"/>
    <w:rsid w:val="004370DB"/>
    <w:rsid w:val="00440C4B"/>
    <w:rsid w:val="004428B2"/>
    <w:rsid w:val="00443628"/>
    <w:rsid w:val="00444C6A"/>
    <w:rsid w:val="00445F41"/>
    <w:rsid w:val="00445FF6"/>
    <w:rsid w:val="004465AF"/>
    <w:rsid w:val="004513DB"/>
    <w:rsid w:val="0045270F"/>
    <w:rsid w:val="004548D5"/>
    <w:rsid w:val="00455E72"/>
    <w:rsid w:val="0045664F"/>
    <w:rsid w:val="00462853"/>
    <w:rsid w:val="00463FB6"/>
    <w:rsid w:val="00464B6F"/>
    <w:rsid w:val="00465463"/>
    <w:rsid w:val="004727D9"/>
    <w:rsid w:val="004741FC"/>
    <w:rsid w:val="00477FC3"/>
    <w:rsid w:val="004800EC"/>
    <w:rsid w:val="00481FF4"/>
    <w:rsid w:val="00484A28"/>
    <w:rsid w:val="004909CA"/>
    <w:rsid w:val="00490AA9"/>
    <w:rsid w:val="0049271F"/>
    <w:rsid w:val="004944CA"/>
    <w:rsid w:val="004947F4"/>
    <w:rsid w:val="00497DE3"/>
    <w:rsid w:val="004A1341"/>
    <w:rsid w:val="004A164F"/>
    <w:rsid w:val="004A2B14"/>
    <w:rsid w:val="004A2EC9"/>
    <w:rsid w:val="004A5AED"/>
    <w:rsid w:val="004A60E8"/>
    <w:rsid w:val="004A6541"/>
    <w:rsid w:val="004A7AD2"/>
    <w:rsid w:val="004B2870"/>
    <w:rsid w:val="004B30AD"/>
    <w:rsid w:val="004C0882"/>
    <w:rsid w:val="004C1A0A"/>
    <w:rsid w:val="004C237A"/>
    <w:rsid w:val="004C3759"/>
    <w:rsid w:val="004C5440"/>
    <w:rsid w:val="004C5545"/>
    <w:rsid w:val="004C5860"/>
    <w:rsid w:val="004C5C41"/>
    <w:rsid w:val="004C5E60"/>
    <w:rsid w:val="004C6531"/>
    <w:rsid w:val="004C7BC0"/>
    <w:rsid w:val="004D0A70"/>
    <w:rsid w:val="004D0EF3"/>
    <w:rsid w:val="004D1A22"/>
    <w:rsid w:val="004D2D98"/>
    <w:rsid w:val="004D577A"/>
    <w:rsid w:val="004D5BB5"/>
    <w:rsid w:val="004D76F9"/>
    <w:rsid w:val="004D7B29"/>
    <w:rsid w:val="004E573A"/>
    <w:rsid w:val="004F278B"/>
    <w:rsid w:val="004F35E6"/>
    <w:rsid w:val="004F5587"/>
    <w:rsid w:val="004F75E0"/>
    <w:rsid w:val="00501AC7"/>
    <w:rsid w:val="00501E65"/>
    <w:rsid w:val="00502F02"/>
    <w:rsid w:val="005056E9"/>
    <w:rsid w:val="0051255A"/>
    <w:rsid w:val="00512879"/>
    <w:rsid w:val="00512D93"/>
    <w:rsid w:val="00513BA9"/>
    <w:rsid w:val="00514300"/>
    <w:rsid w:val="00517C8B"/>
    <w:rsid w:val="0052269D"/>
    <w:rsid w:val="005229F1"/>
    <w:rsid w:val="005233FD"/>
    <w:rsid w:val="00524F28"/>
    <w:rsid w:val="0052524D"/>
    <w:rsid w:val="0052600B"/>
    <w:rsid w:val="00526A54"/>
    <w:rsid w:val="0053096C"/>
    <w:rsid w:val="00530B24"/>
    <w:rsid w:val="00530DAB"/>
    <w:rsid w:val="00531389"/>
    <w:rsid w:val="00531954"/>
    <w:rsid w:val="00533FAD"/>
    <w:rsid w:val="00537DC1"/>
    <w:rsid w:val="005428A8"/>
    <w:rsid w:val="00544365"/>
    <w:rsid w:val="00544B48"/>
    <w:rsid w:val="00545E74"/>
    <w:rsid w:val="00552098"/>
    <w:rsid w:val="00552522"/>
    <w:rsid w:val="00553062"/>
    <w:rsid w:val="0056096E"/>
    <w:rsid w:val="00561256"/>
    <w:rsid w:val="005614E3"/>
    <w:rsid w:val="00562DB8"/>
    <w:rsid w:val="00565E14"/>
    <w:rsid w:val="00570EB0"/>
    <w:rsid w:val="0057302C"/>
    <w:rsid w:val="00574641"/>
    <w:rsid w:val="00576211"/>
    <w:rsid w:val="00577252"/>
    <w:rsid w:val="0057771E"/>
    <w:rsid w:val="005847A1"/>
    <w:rsid w:val="0058678F"/>
    <w:rsid w:val="0058721A"/>
    <w:rsid w:val="00587E4E"/>
    <w:rsid w:val="005931A0"/>
    <w:rsid w:val="0059486C"/>
    <w:rsid w:val="00595B2E"/>
    <w:rsid w:val="00597CF4"/>
    <w:rsid w:val="005A011A"/>
    <w:rsid w:val="005A0A0C"/>
    <w:rsid w:val="005A1CF4"/>
    <w:rsid w:val="005B0DE5"/>
    <w:rsid w:val="005B1CA2"/>
    <w:rsid w:val="005B2C70"/>
    <w:rsid w:val="005B32D6"/>
    <w:rsid w:val="005B3CCE"/>
    <w:rsid w:val="005C0357"/>
    <w:rsid w:val="005C7FF5"/>
    <w:rsid w:val="005D28A5"/>
    <w:rsid w:val="005D4184"/>
    <w:rsid w:val="005D4CBD"/>
    <w:rsid w:val="005D7A73"/>
    <w:rsid w:val="005E2E39"/>
    <w:rsid w:val="005E4836"/>
    <w:rsid w:val="005E5EFC"/>
    <w:rsid w:val="005F0173"/>
    <w:rsid w:val="005F14AF"/>
    <w:rsid w:val="005F1624"/>
    <w:rsid w:val="005F2020"/>
    <w:rsid w:val="005F4942"/>
    <w:rsid w:val="005F6735"/>
    <w:rsid w:val="005F7D4A"/>
    <w:rsid w:val="0060074F"/>
    <w:rsid w:val="006013DE"/>
    <w:rsid w:val="00603BC5"/>
    <w:rsid w:val="00605CE8"/>
    <w:rsid w:val="0060657D"/>
    <w:rsid w:val="0060698E"/>
    <w:rsid w:val="00611D21"/>
    <w:rsid w:val="00615F74"/>
    <w:rsid w:val="00621B7B"/>
    <w:rsid w:val="006221DA"/>
    <w:rsid w:val="0062227A"/>
    <w:rsid w:val="006222DE"/>
    <w:rsid w:val="00623394"/>
    <w:rsid w:val="00625A23"/>
    <w:rsid w:val="00625E08"/>
    <w:rsid w:val="006319DC"/>
    <w:rsid w:val="006323F2"/>
    <w:rsid w:val="006357B0"/>
    <w:rsid w:val="00640DF9"/>
    <w:rsid w:val="006435A8"/>
    <w:rsid w:val="00650E73"/>
    <w:rsid w:val="006540B9"/>
    <w:rsid w:val="0065455F"/>
    <w:rsid w:val="00656E30"/>
    <w:rsid w:val="00661E77"/>
    <w:rsid w:val="00662258"/>
    <w:rsid w:val="00663545"/>
    <w:rsid w:val="0066637A"/>
    <w:rsid w:val="006674D2"/>
    <w:rsid w:val="006674FF"/>
    <w:rsid w:val="006700A6"/>
    <w:rsid w:val="006711B6"/>
    <w:rsid w:val="006748E4"/>
    <w:rsid w:val="00675080"/>
    <w:rsid w:val="00675848"/>
    <w:rsid w:val="00675FD0"/>
    <w:rsid w:val="006765F7"/>
    <w:rsid w:val="006803CD"/>
    <w:rsid w:val="00680A94"/>
    <w:rsid w:val="00682309"/>
    <w:rsid w:val="0068316A"/>
    <w:rsid w:val="006920D1"/>
    <w:rsid w:val="006943BD"/>
    <w:rsid w:val="006945FE"/>
    <w:rsid w:val="00695790"/>
    <w:rsid w:val="00696B69"/>
    <w:rsid w:val="00697F31"/>
    <w:rsid w:val="006A1465"/>
    <w:rsid w:val="006A2230"/>
    <w:rsid w:val="006A469B"/>
    <w:rsid w:val="006B1217"/>
    <w:rsid w:val="006B44F3"/>
    <w:rsid w:val="006B48E7"/>
    <w:rsid w:val="006B5007"/>
    <w:rsid w:val="006B5774"/>
    <w:rsid w:val="006B7BEA"/>
    <w:rsid w:val="006C0B67"/>
    <w:rsid w:val="006C3F41"/>
    <w:rsid w:val="006D261F"/>
    <w:rsid w:val="006D278C"/>
    <w:rsid w:val="006D3BE5"/>
    <w:rsid w:val="006D45C2"/>
    <w:rsid w:val="006D4F15"/>
    <w:rsid w:val="006D5B2B"/>
    <w:rsid w:val="006D6F8F"/>
    <w:rsid w:val="006E0390"/>
    <w:rsid w:val="006E174A"/>
    <w:rsid w:val="006E30E1"/>
    <w:rsid w:val="006E3C5E"/>
    <w:rsid w:val="006E52EB"/>
    <w:rsid w:val="006E6C63"/>
    <w:rsid w:val="006F4BFF"/>
    <w:rsid w:val="006F6EA2"/>
    <w:rsid w:val="0070276B"/>
    <w:rsid w:val="007060A6"/>
    <w:rsid w:val="007064CE"/>
    <w:rsid w:val="007078AC"/>
    <w:rsid w:val="00713954"/>
    <w:rsid w:val="00713EC0"/>
    <w:rsid w:val="00714431"/>
    <w:rsid w:val="007162E4"/>
    <w:rsid w:val="00716B20"/>
    <w:rsid w:val="00717E7C"/>
    <w:rsid w:val="0072271D"/>
    <w:rsid w:val="0072580F"/>
    <w:rsid w:val="00725C4B"/>
    <w:rsid w:val="0073074E"/>
    <w:rsid w:val="0073130A"/>
    <w:rsid w:val="00733313"/>
    <w:rsid w:val="0073527A"/>
    <w:rsid w:val="00740309"/>
    <w:rsid w:val="0074074E"/>
    <w:rsid w:val="0074287D"/>
    <w:rsid w:val="00742E70"/>
    <w:rsid w:val="00745459"/>
    <w:rsid w:val="007462B0"/>
    <w:rsid w:val="0074737A"/>
    <w:rsid w:val="0075193C"/>
    <w:rsid w:val="00752451"/>
    <w:rsid w:val="00752D09"/>
    <w:rsid w:val="007538FB"/>
    <w:rsid w:val="007561A2"/>
    <w:rsid w:val="0076113A"/>
    <w:rsid w:val="00763557"/>
    <w:rsid w:val="0076630C"/>
    <w:rsid w:val="00767AB1"/>
    <w:rsid w:val="0077233B"/>
    <w:rsid w:val="00772852"/>
    <w:rsid w:val="00774F60"/>
    <w:rsid w:val="007758C5"/>
    <w:rsid w:val="00776E7E"/>
    <w:rsid w:val="00777022"/>
    <w:rsid w:val="007814B2"/>
    <w:rsid w:val="007818C2"/>
    <w:rsid w:val="0078287C"/>
    <w:rsid w:val="00786C50"/>
    <w:rsid w:val="00790BDE"/>
    <w:rsid w:val="00794710"/>
    <w:rsid w:val="00795B4E"/>
    <w:rsid w:val="007A00EB"/>
    <w:rsid w:val="007A1475"/>
    <w:rsid w:val="007A30B8"/>
    <w:rsid w:val="007A4AB4"/>
    <w:rsid w:val="007A6A87"/>
    <w:rsid w:val="007A7E0B"/>
    <w:rsid w:val="007B08DA"/>
    <w:rsid w:val="007B0D86"/>
    <w:rsid w:val="007B55B0"/>
    <w:rsid w:val="007B566C"/>
    <w:rsid w:val="007B6D42"/>
    <w:rsid w:val="007B74C9"/>
    <w:rsid w:val="007C160B"/>
    <w:rsid w:val="007C1EAE"/>
    <w:rsid w:val="007C1F68"/>
    <w:rsid w:val="007C457A"/>
    <w:rsid w:val="007C4DDB"/>
    <w:rsid w:val="007C5E56"/>
    <w:rsid w:val="007C75FB"/>
    <w:rsid w:val="007D0165"/>
    <w:rsid w:val="007D0C1B"/>
    <w:rsid w:val="007D154C"/>
    <w:rsid w:val="007D404A"/>
    <w:rsid w:val="007D5CF2"/>
    <w:rsid w:val="007D627F"/>
    <w:rsid w:val="007D723C"/>
    <w:rsid w:val="007E071D"/>
    <w:rsid w:val="007E2AE4"/>
    <w:rsid w:val="007E38C2"/>
    <w:rsid w:val="007E3A07"/>
    <w:rsid w:val="007E617B"/>
    <w:rsid w:val="007E7B91"/>
    <w:rsid w:val="007F1010"/>
    <w:rsid w:val="007F2F95"/>
    <w:rsid w:val="007F411A"/>
    <w:rsid w:val="007F4D5D"/>
    <w:rsid w:val="007F4DB5"/>
    <w:rsid w:val="007F5C40"/>
    <w:rsid w:val="007F6627"/>
    <w:rsid w:val="007F67F4"/>
    <w:rsid w:val="00803EE4"/>
    <w:rsid w:val="00805E1D"/>
    <w:rsid w:val="00810B4B"/>
    <w:rsid w:val="00820D28"/>
    <w:rsid w:val="00823EC6"/>
    <w:rsid w:val="00824924"/>
    <w:rsid w:val="008254E3"/>
    <w:rsid w:val="0082714C"/>
    <w:rsid w:val="008277F9"/>
    <w:rsid w:val="00832FDC"/>
    <w:rsid w:val="008338FA"/>
    <w:rsid w:val="00835609"/>
    <w:rsid w:val="00841955"/>
    <w:rsid w:val="008441B4"/>
    <w:rsid w:val="0084482D"/>
    <w:rsid w:val="00854818"/>
    <w:rsid w:val="008552C4"/>
    <w:rsid w:val="0085643A"/>
    <w:rsid w:val="0086073E"/>
    <w:rsid w:val="0086089D"/>
    <w:rsid w:val="00860E54"/>
    <w:rsid w:val="008617EC"/>
    <w:rsid w:val="00861C93"/>
    <w:rsid w:val="008629A6"/>
    <w:rsid w:val="00864021"/>
    <w:rsid w:val="00864639"/>
    <w:rsid w:val="00865A17"/>
    <w:rsid w:val="00865CE8"/>
    <w:rsid w:val="00866607"/>
    <w:rsid w:val="00871A56"/>
    <w:rsid w:val="0087275C"/>
    <w:rsid w:val="0087464A"/>
    <w:rsid w:val="008772B2"/>
    <w:rsid w:val="00877797"/>
    <w:rsid w:val="00884F43"/>
    <w:rsid w:val="00885F1D"/>
    <w:rsid w:val="0089578E"/>
    <w:rsid w:val="00895825"/>
    <w:rsid w:val="00896C5A"/>
    <w:rsid w:val="008A13E4"/>
    <w:rsid w:val="008A17C0"/>
    <w:rsid w:val="008A2633"/>
    <w:rsid w:val="008A2F16"/>
    <w:rsid w:val="008A5BDF"/>
    <w:rsid w:val="008A5E40"/>
    <w:rsid w:val="008A74F5"/>
    <w:rsid w:val="008B017E"/>
    <w:rsid w:val="008B065E"/>
    <w:rsid w:val="008B338D"/>
    <w:rsid w:val="008B47D3"/>
    <w:rsid w:val="008B57B9"/>
    <w:rsid w:val="008B5945"/>
    <w:rsid w:val="008B721E"/>
    <w:rsid w:val="008C017A"/>
    <w:rsid w:val="008C28DD"/>
    <w:rsid w:val="008C34BD"/>
    <w:rsid w:val="008C6132"/>
    <w:rsid w:val="008C616E"/>
    <w:rsid w:val="008D4863"/>
    <w:rsid w:val="008D5919"/>
    <w:rsid w:val="008E0D17"/>
    <w:rsid w:val="008E1C38"/>
    <w:rsid w:val="008E6938"/>
    <w:rsid w:val="008E6CFD"/>
    <w:rsid w:val="008E7A46"/>
    <w:rsid w:val="008F0C67"/>
    <w:rsid w:val="008F2154"/>
    <w:rsid w:val="008F409E"/>
    <w:rsid w:val="008F479B"/>
    <w:rsid w:val="008F4CCF"/>
    <w:rsid w:val="008F4F8C"/>
    <w:rsid w:val="008F7E3E"/>
    <w:rsid w:val="00900D68"/>
    <w:rsid w:val="009071A0"/>
    <w:rsid w:val="00910045"/>
    <w:rsid w:val="00910F40"/>
    <w:rsid w:val="009131F7"/>
    <w:rsid w:val="00914C33"/>
    <w:rsid w:val="00916451"/>
    <w:rsid w:val="00921DB7"/>
    <w:rsid w:val="00921DDA"/>
    <w:rsid w:val="00923A52"/>
    <w:rsid w:val="00925D8F"/>
    <w:rsid w:val="00931E66"/>
    <w:rsid w:val="00934854"/>
    <w:rsid w:val="009351B6"/>
    <w:rsid w:val="009351DA"/>
    <w:rsid w:val="0093562F"/>
    <w:rsid w:val="00935C9D"/>
    <w:rsid w:val="009360BF"/>
    <w:rsid w:val="009412EC"/>
    <w:rsid w:val="00942CE1"/>
    <w:rsid w:val="0094341C"/>
    <w:rsid w:val="00947828"/>
    <w:rsid w:val="0095596A"/>
    <w:rsid w:val="00957B61"/>
    <w:rsid w:val="009619FD"/>
    <w:rsid w:val="00962342"/>
    <w:rsid w:val="00962371"/>
    <w:rsid w:val="00962F74"/>
    <w:rsid w:val="009636BD"/>
    <w:rsid w:val="00964605"/>
    <w:rsid w:val="00971223"/>
    <w:rsid w:val="00974CDC"/>
    <w:rsid w:val="00975D33"/>
    <w:rsid w:val="0097640B"/>
    <w:rsid w:val="009835F9"/>
    <w:rsid w:val="009849B2"/>
    <w:rsid w:val="00991F20"/>
    <w:rsid w:val="00994004"/>
    <w:rsid w:val="0099401B"/>
    <w:rsid w:val="009A1B7A"/>
    <w:rsid w:val="009A2466"/>
    <w:rsid w:val="009A4990"/>
    <w:rsid w:val="009A499D"/>
    <w:rsid w:val="009A5EC7"/>
    <w:rsid w:val="009A68AA"/>
    <w:rsid w:val="009A6FAF"/>
    <w:rsid w:val="009A7535"/>
    <w:rsid w:val="009B001B"/>
    <w:rsid w:val="009B3C4A"/>
    <w:rsid w:val="009B51EA"/>
    <w:rsid w:val="009B70D8"/>
    <w:rsid w:val="009C1D9F"/>
    <w:rsid w:val="009C313F"/>
    <w:rsid w:val="009C6133"/>
    <w:rsid w:val="009D05BF"/>
    <w:rsid w:val="009D3E4C"/>
    <w:rsid w:val="009D45E5"/>
    <w:rsid w:val="009D57DF"/>
    <w:rsid w:val="009D694F"/>
    <w:rsid w:val="009D6F00"/>
    <w:rsid w:val="009D739B"/>
    <w:rsid w:val="009D73BF"/>
    <w:rsid w:val="009E159E"/>
    <w:rsid w:val="009E18E9"/>
    <w:rsid w:val="009E1E70"/>
    <w:rsid w:val="009E6EAE"/>
    <w:rsid w:val="009F0CD2"/>
    <w:rsid w:val="009F1B78"/>
    <w:rsid w:val="009F1FEC"/>
    <w:rsid w:val="009F6DD0"/>
    <w:rsid w:val="00A0112D"/>
    <w:rsid w:val="00A01437"/>
    <w:rsid w:val="00A0147C"/>
    <w:rsid w:val="00A04DA2"/>
    <w:rsid w:val="00A0723A"/>
    <w:rsid w:val="00A07400"/>
    <w:rsid w:val="00A07E3C"/>
    <w:rsid w:val="00A10514"/>
    <w:rsid w:val="00A105B8"/>
    <w:rsid w:val="00A10C9C"/>
    <w:rsid w:val="00A10FF2"/>
    <w:rsid w:val="00A206EF"/>
    <w:rsid w:val="00A20712"/>
    <w:rsid w:val="00A20B93"/>
    <w:rsid w:val="00A21DE3"/>
    <w:rsid w:val="00A22C78"/>
    <w:rsid w:val="00A25095"/>
    <w:rsid w:val="00A258B9"/>
    <w:rsid w:val="00A34078"/>
    <w:rsid w:val="00A34243"/>
    <w:rsid w:val="00A34B64"/>
    <w:rsid w:val="00A360B9"/>
    <w:rsid w:val="00A42B56"/>
    <w:rsid w:val="00A5054D"/>
    <w:rsid w:val="00A51AFD"/>
    <w:rsid w:val="00A52BA5"/>
    <w:rsid w:val="00A5378F"/>
    <w:rsid w:val="00A57153"/>
    <w:rsid w:val="00A60811"/>
    <w:rsid w:val="00A60F07"/>
    <w:rsid w:val="00A627AA"/>
    <w:rsid w:val="00A648ED"/>
    <w:rsid w:val="00A649F3"/>
    <w:rsid w:val="00A72AEA"/>
    <w:rsid w:val="00A738A6"/>
    <w:rsid w:val="00A73D7B"/>
    <w:rsid w:val="00A73DEF"/>
    <w:rsid w:val="00A74D85"/>
    <w:rsid w:val="00A75893"/>
    <w:rsid w:val="00A76DAD"/>
    <w:rsid w:val="00A8013F"/>
    <w:rsid w:val="00A81B32"/>
    <w:rsid w:val="00A82778"/>
    <w:rsid w:val="00A859A3"/>
    <w:rsid w:val="00A872FC"/>
    <w:rsid w:val="00A87CD7"/>
    <w:rsid w:val="00A94373"/>
    <w:rsid w:val="00A94F10"/>
    <w:rsid w:val="00A9535E"/>
    <w:rsid w:val="00AA364D"/>
    <w:rsid w:val="00AA3819"/>
    <w:rsid w:val="00AB08FB"/>
    <w:rsid w:val="00AB5AAB"/>
    <w:rsid w:val="00AB6950"/>
    <w:rsid w:val="00AB6B7C"/>
    <w:rsid w:val="00AB708C"/>
    <w:rsid w:val="00AC2674"/>
    <w:rsid w:val="00AC2928"/>
    <w:rsid w:val="00AC447F"/>
    <w:rsid w:val="00AC5E38"/>
    <w:rsid w:val="00AC7002"/>
    <w:rsid w:val="00AD0904"/>
    <w:rsid w:val="00AD098D"/>
    <w:rsid w:val="00AD35CB"/>
    <w:rsid w:val="00AD3AD7"/>
    <w:rsid w:val="00AD5361"/>
    <w:rsid w:val="00AE0C2B"/>
    <w:rsid w:val="00AE1E60"/>
    <w:rsid w:val="00AE214E"/>
    <w:rsid w:val="00AE24F4"/>
    <w:rsid w:val="00AE2512"/>
    <w:rsid w:val="00AE418E"/>
    <w:rsid w:val="00AE43B9"/>
    <w:rsid w:val="00AE6EF1"/>
    <w:rsid w:val="00AF4292"/>
    <w:rsid w:val="00AF60A2"/>
    <w:rsid w:val="00AF62CF"/>
    <w:rsid w:val="00AF6BC6"/>
    <w:rsid w:val="00AF6E94"/>
    <w:rsid w:val="00B00266"/>
    <w:rsid w:val="00B04B7D"/>
    <w:rsid w:val="00B05836"/>
    <w:rsid w:val="00B20C15"/>
    <w:rsid w:val="00B21F59"/>
    <w:rsid w:val="00B22AAA"/>
    <w:rsid w:val="00B24592"/>
    <w:rsid w:val="00B25968"/>
    <w:rsid w:val="00B25ADA"/>
    <w:rsid w:val="00B25BCC"/>
    <w:rsid w:val="00B26841"/>
    <w:rsid w:val="00B3173E"/>
    <w:rsid w:val="00B31CF9"/>
    <w:rsid w:val="00B3254D"/>
    <w:rsid w:val="00B33471"/>
    <w:rsid w:val="00B359B5"/>
    <w:rsid w:val="00B404B2"/>
    <w:rsid w:val="00B41189"/>
    <w:rsid w:val="00B41D74"/>
    <w:rsid w:val="00B4265B"/>
    <w:rsid w:val="00B429DF"/>
    <w:rsid w:val="00B46C11"/>
    <w:rsid w:val="00B47D30"/>
    <w:rsid w:val="00B47FF1"/>
    <w:rsid w:val="00B50F82"/>
    <w:rsid w:val="00B55CAE"/>
    <w:rsid w:val="00B60586"/>
    <w:rsid w:val="00B60CD4"/>
    <w:rsid w:val="00B63511"/>
    <w:rsid w:val="00B6383A"/>
    <w:rsid w:val="00B654D2"/>
    <w:rsid w:val="00B67307"/>
    <w:rsid w:val="00B73ECC"/>
    <w:rsid w:val="00B73F6D"/>
    <w:rsid w:val="00B74314"/>
    <w:rsid w:val="00B75FCA"/>
    <w:rsid w:val="00B76EB0"/>
    <w:rsid w:val="00B7775E"/>
    <w:rsid w:val="00B831CA"/>
    <w:rsid w:val="00B83E76"/>
    <w:rsid w:val="00B83F25"/>
    <w:rsid w:val="00B840DA"/>
    <w:rsid w:val="00B87EA6"/>
    <w:rsid w:val="00B91388"/>
    <w:rsid w:val="00B92D50"/>
    <w:rsid w:val="00B9303F"/>
    <w:rsid w:val="00B96FE7"/>
    <w:rsid w:val="00BA48FC"/>
    <w:rsid w:val="00BA6566"/>
    <w:rsid w:val="00BA6654"/>
    <w:rsid w:val="00BB011E"/>
    <w:rsid w:val="00BB1702"/>
    <w:rsid w:val="00BB234D"/>
    <w:rsid w:val="00BB4500"/>
    <w:rsid w:val="00BC0885"/>
    <w:rsid w:val="00BC1476"/>
    <w:rsid w:val="00BC2914"/>
    <w:rsid w:val="00BC2E38"/>
    <w:rsid w:val="00BC4E68"/>
    <w:rsid w:val="00BC75D7"/>
    <w:rsid w:val="00BD05D3"/>
    <w:rsid w:val="00BD0B34"/>
    <w:rsid w:val="00BD0C2C"/>
    <w:rsid w:val="00BD45FA"/>
    <w:rsid w:val="00BD4D8D"/>
    <w:rsid w:val="00BE1FB7"/>
    <w:rsid w:val="00BE3804"/>
    <w:rsid w:val="00BE3B28"/>
    <w:rsid w:val="00BF3783"/>
    <w:rsid w:val="00BF5653"/>
    <w:rsid w:val="00BF5ACD"/>
    <w:rsid w:val="00BF5F43"/>
    <w:rsid w:val="00BF6474"/>
    <w:rsid w:val="00C0371D"/>
    <w:rsid w:val="00C05082"/>
    <w:rsid w:val="00C07282"/>
    <w:rsid w:val="00C07746"/>
    <w:rsid w:val="00C11576"/>
    <w:rsid w:val="00C12C42"/>
    <w:rsid w:val="00C13A05"/>
    <w:rsid w:val="00C23477"/>
    <w:rsid w:val="00C2752D"/>
    <w:rsid w:val="00C27D58"/>
    <w:rsid w:val="00C3081B"/>
    <w:rsid w:val="00C320F0"/>
    <w:rsid w:val="00C332EA"/>
    <w:rsid w:val="00C33990"/>
    <w:rsid w:val="00C36114"/>
    <w:rsid w:val="00C37011"/>
    <w:rsid w:val="00C37DBC"/>
    <w:rsid w:val="00C4131E"/>
    <w:rsid w:val="00C44451"/>
    <w:rsid w:val="00C446A2"/>
    <w:rsid w:val="00C503C1"/>
    <w:rsid w:val="00C50577"/>
    <w:rsid w:val="00C51240"/>
    <w:rsid w:val="00C55917"/>
    <w:rsid w:val="00C604E5"/>
    <w:rsid w:val="00C626C4"/>
    <w:rsid w:val="00C62F90"/>
    <w:rsid w:val="00C63F2D"/>
    <w:rsid w:val="00C63F40"/>
    <w:rsid w:val="00C73F98"/>
    <w:rsid w:val="00C8214F"/>
    <w:rsid w:val="00C82626"/>
    <w:rsid w:val="00C8378E"/>
    <w:rsid w:val="00C8427A"/>
    <w:rsid w:val="00C84BC7"/>
    <w:rsid w:val="00C87E1E"/>
    <w:rsid w:val="00C90AA4"/>
    <w:rsid w:val="00C917CA"/>
    <w:rsid w:val="00C94301"/>
    <w:rsid w:val="00C94EF5"/>
    <w:rsid w:val="00C9663F"/>
    <w:rsid w:val="00CA02FE"/>
    <w:rsid w:val="00CA0807"/>
    <w:rsid w:val="00CA322F"/>
    <w:rsid w:val="00CA3C49"/>
    <w:rsid w:val="00CA52AF"/>
    <w:rsid w:val="00CA7645"/>
    <w:rsid w:val="00CB171A"/>
    <w:rsid w:val="00CB1820"/>
    <w:rsid w:val="00CB330E"/>
    <w:rsid w:val="00CB6FF0"/>
    <w:rsid w:val="00CC19B8"/>
    <w:rsid w:val="00CC265C"/>
    <w:rsid w:val="00CC3486"/>
    <w:rsid w:val="00CC4239"/>
    <w:rsid w:val="00CC44E8"/>
    <w:rsid w:val="00CC6217"/>
    <w:rsid w:val="00CD30F7"/>
    <w:rsid w:val="00CD57B7"/>
    <w:rsid w:val="00CD6117"/>
    <w:rsid w:val="00CD7376"/>
    <w:rsid w:val="00CE2022"/>
    <w:rsid w:val="00CE2B10"/>
    <w:rsid w:val="00CE2B56"/>
    <w:rsid w:val="00CE392A"/>
    <w:rsid w:val="00CE4672"/>
    <w:rsid w:val="00CE69B3"/>
    <w:rsid w:val="00CE6E55"/>
    <w:rsid w:val="00CF59CC"/>
    <w:rsid w:val="00D00275"/>
    <w:rsid w:val="00D009D8"/>
    <w:rsid w:val="00D01C56"/>
    <w:rsid w:val="00D02F65"/>
    <w:rsid w:val="00D037AF"/>
    <w:rsid w:val="00D04AF7"/>
    <w:rsid w:val="00D1401C"/>
    <w:rsid w:val="00D141C7"/>
    <w:rsid w:val="00D14F7C"/>
    <w:rsid w:val="00D1530F"/>
    <w:rsid w:val="00D15414"/>
    <w:rsid w:val="00D15C4B"/>
    <w:rsid w:val="00D23ABA"/>
    <w:rsid w:val="00D24ABD"/>
    <w:rsid w:val="00D34FB6"/>
    <w:rsid w:val="00D35831"/>
    <w:rsid w:val="00D35B63"/>
    <w:rsid w:val="00D37326"/>
    <w:rsid w:val="00D375B8"/>
    <w:rsid w:val="00D41FA7"/>
    <w:rsid w:val="00D43C19"/>
    <w:rsid w:val="00D44C5E"/>
    <w:rsid w:val="00D44DC2"/>
    <w:rsid w:val="00D45A3C"/>
    <w:rsid w:val="00D4706A"/>
    <w:rsid w:val="00D47245"/>
    <w:rsid w:val="00D500BB"/>
    <w:rsid w:val="00D511D8"/>
    <w:rsid w:val="00D518D7"/>
    <w:rsid w:val="00D53A8D"/>
    <w:rsid w:val="00D53C09"/>
    <w:rsid w:val="00D55040"/>
    <w:rsid w:val="00D55187"/>
    <w:rsid w:val="00D55E66"/>
    <w:rsid w:val="00D56A3A"/>
    <w:rsid w:val="00D5735E"/>
    <w:rsid w:val="00D60762"/>
    <w:rsid w:val="00D6284E"/>
    <w:rsid w:val="00D62C9C"/>
    <w:rsid w:val="00D65856"/>
    <w:rsid w:val="00D67767"/>
    <w:rsid w:val="00D679CB"/>
    <w:rsid w:val="00D70485"/>
    <w:rsid w:val="00D72648"/>
    <w:rsid w:val="00D72EAE"/>
    <w:rsid w:val="00D73FE4"/>
    <w:rsid w:val="00D75B9C"/>
    <w:rsid w:val="00D761E2"/>
    <w:rsid w:val="00D77463"/>
    <w:rsid w:val="00D8188E"/>
    <w:rsid w:val="00D82933"/>
    <w:rsid w:val="00D854B3"/>
    <w:rsid w:val="00D857B0"/>
    <w:rsid w:val="00D85B1A"/>
    <w:rsid w:val="00D85D55"/>
    <w:rsid w:val="00D97015"/>
    <w:rsid w:val="00DA0B3D"/>
    <w:rsid w:val="00DA3BA9"/>
    <w:rsid w:val="00DA673F"/>
    <w:rsid w:val="00DA73AF"/>
    <w:rsid w:val="00DB1752"/>
    <w:rsid w:val="00DB198F"/>
    <w:rsid w:val="00DB1B9B"/>
    <w:rsid w:val="00DB46F3"/>
    <w:rsid w:val="00DC23EB"/>
    <w:rsid w:val="00DC3295"/>
    <w:rsid w:val="00DC4911"/>
    <w:rsid w:val="00DD5651"/>
    <w:rsid w:val="00DD7FC3"/>
    <w:rsid w:val="00DE4C2D"/>
    <w:rsid w:val="00DF06C0"/>
    <w:rsid w:val="00DF108F"/>
    <w:rsid w:val="00DF1604"/>
    <w:rsid w:val="00DF3BEE"/>
    <w:rsid w:val="00DF4148"/>
    <w:rsid w:val="00DF44A7"/>
    <w:rsid w:val="00DF463C"/>
    <w:rsid w:val="00DF518B"/>
    <w:rsid w:val="00DF69FF"/>
    <w:rsid w:val="00E0134A"/>
    <w:rsid w:val="00E02299"/>
    <w:rsid w:val="00E0479F"/>
    <w:rsid w:val="00E05964"/>
    <w:rsid w:val="00E06797"/>
    <w:rsid w:val="00E1195F"/>
    <w:rsid w:val="00E12247"/>
    <w:rsid w:val="00E14D43"/>
    <w:rsid w:val="00E1578A"/>
    <w:rsid w:val="00E17CAF"/>
    <w:rsid w:val="00E17F10"/>
    <w:rsid w:val="00E216F2"/>
    <w:rsid w:val="00E23A55"/>
    <w:rsid w:val="00E25480"/>
    <w:rsid w:val="00E25E57"/>
    <w:rsid w:val="00E26B76"/>
    <w:rsid w:val="00E30194"/>
    <w:rsid w:val="00E323E4"/>
    <w:rsid w:val="00E33F2B"/>
    <w:rsid w:val="00E359F9"/>
    <w:rsid w:val="00E35D0A"/>
    <w:rsid w:val="00E363FF"/>
    <w:rsid w:val="00E414DF"/>
    <w:rsid w:val="00E41765"/>
    <w:rsid w:val="00E41D85"/>
    <w:rsid w:val="00E42D5D"/>
    <w:rsid w:val="00E4461D"/>
    <w:rsid w:val="00E46940"/>
    <w:rsid w:val="00E47576"/>
    <w:rsid w:val="00E543D7"/>
    <w:rsid w:val="00E57222"/>
    <w:rsid w:val="00E60656"/>
    <w:rsid w:val="00E644FF"/>
    <w:rsid w:val="00E665CD"/>
    <w:rsid w:val="00E70EBE"/>
    <w:rsid w:val="00E714F5"/>
    <w:rsid w:val="00E71AC1"/>
    <w:rsid w:val="00E741E1"/>
    <w:rsid w:val="00E74ADB"/>
    <w:rsid w:val="00E758C4"/>
    <w:rsid w:val="00E77CC2"/>
    <w:rsid w:val="00E86BF1"/>
    <w:rsid w:val="00E950F6"/>
    <w:rsid w:val="00E97103"/>
    <w:rsid w:val="00EA11CE"/>
    <w:rsid w:val="00EA1AE9"/>
    <w:rsid w:val="00EA23F4"/>
    <w:rsid w:val="00EA3E09"/>
    <w:rsid w:val="00EA6295"/>
    <w:rsid w:val="00EA6362"/>
    <w:rsid w:val="00EB2506"/>
    <w:rsid w:val="00EB4A47"/>
    <w:rsid w:val="00EB6347"/>
    <w:rsid w:val="00EB7EC6"/>
    <w:rsid w:val="00EC02E2"/>
    <w:rsid w:val="00EC1FA7"/>
    <w:rsid w:val="00ED0DBD"/>
    <w:rsid w:val="00ED26A2"/>
    <w:rsid w:val="00ED6A2B"/>
    <w:rsid w:val="00EE0213"/>
    <w:rsid w:val="00EE06D8"/>
    <w:rsid w:val="00EE1117"/>
    <w:rsid w:val="00EE193A"/>
    <w:rsid w:val="00EE3596"/>
    <w:rsid w:val="00EE4986"/>
    <w:rsid w:val="00EE5D73"/>
    <w:rsid w:val="00EE6722"/>
    <w:rsid w:val="00EF2941"/>
    <w:rsid w:val="00EF38CD"/>
    <w:rsid w:val="00EF534E"/>
    <w:rsid w:val="00EF5DBE"/>
    <w:rsid w:val="00EF6369"/>
    <w:rsid w:val="00EF64C1"/>
    <w:rsid w:val="00F04303"/>
    <w:rsid w:val="00F04CB1"/>
    <w:rsid w:val="00F05A15"/>
    <w:rsid w:val="00F07200"/>
    <w:rsid w:val="00F07CB7"/>
    <w:rsid w:val="00F15BCA"/>
    <w:rsid w:val="00F218D3"/>
    <w:rsid w:val="00F25576"/>
    <w:rsid w:val="00F2575E"/>
    <w:rsid w:val="00F26DEA"/>
    <w:rsid w:val="00F27EF0"/>
    <w:rsid w:val="00F31E63"/>
    <w:rsid w:val="00F37F13"/>
    <w:rsid w:val="00F40E2A"/>
    <w:rsid w:val="00F4302F"/>
    <w:rsid w:val="00F44396"/>
    <w:rsid w:val="00F46EE2"/>
    <w:rsid w:val="00F523FF"/>
    <w:rsid w:val="00F534DB"/>
    <w:rsid w:val="00F53732"/>
    <w:rsid w:val="00F53D76"/>
    <w:rsid w:val="00F5548A"/>
    <w:rsid w:val="00F573A8"/>
    <w:rsid w:val="00F60EA6"/>
    <w:rsid w:val="00F6117D"/>
    <w:rsid w:val="00F613FB"/>
    <w:rsid w:val="00F61D92"/>
    <w:rsid w:val="00F63346"/>
    <w:rsid w:val="00F63A47"/>
    <w:rsid w:val="00F650AC"/>
    <w:rsid w:val="00F70CD9"/>
    <w:rsid w:val="00F722E6"/>
    <w:rsid w:val="00F73950"/>
    <w:rsid w:val="00F74F54"/>
    <w:rsid w:val="00F81679"/>
    <w:rsid w:val="00F824EF"/>
    <w:rsid w:val="00F826D2"/>
    <w:rsid w:val="00F84EAA"/>
    <w:rsid w:val="00F85BA2"/>
    <w:rsid w:val="00F86563"/>
    <w:rsid w:val="00F92048"/>
    <w:rsid w:val="00F92779"/>
    <w:rsid w:val="00F975D9"/>
    <w:rsid w:val="00FA0CE1"/>
    <w:rsid w:val="00FA1731"/>
    <w:rsid w:val="00FA26CA"/>
    <w:rsid w:val="00FA30F5"/>
    <w:rsid w:val="00FA3519"/>
    <w:rsid w:val="00FA5B37"/>
    <w:rsid w:val="00FA6C5B"/>
    <w:rsid w:val="00FA798C"/>
    <w:rsid w:val="00FA7B52"/>
    <w:rsid w:val="00FB14F8"/>
    <w:rsid w:val="00FB2FAB"/>
    <w:rsid w:val="00FB5C39"/>
    <w:rsid w:val="00FB6180"/>
    <w:rsid w:val="00FB7904"/>
    <w:rsid w:val="00FB7C0A"/>
    <w:rsid w:val="00FC130B"/>
    <w:rsid w:val="00FC235E"/>
    <w:rsid w:val="00FC2A3C"/>
    <w:rsid w:val="00FC3455"/>
    <w:rsid w:val="00FC3C77"/>
    <w:rsid w:val="00FC46D1"/>
    <w:rsid w:val="00FC5A29"/>
    <w:rsid w:val="00FD1ABD"/>
    <w:rsid w:val="00FD2B73"/>
    <w:rsid w:val="00FD2BAC"/>
    <w:rsid w:val="00FD324A"/>
    <w:rsid w:val="00FD3CEB"/>
    <w:rsid w:val="00FD4511"/>
    <w:rsid w:val="00FE1D55"/>
    <w:rsid w:val="00FE2F19"/>
    <w:rsid w:val="00FE3F5B"/>
    <w:rsid w:val="00FE4452"/>
    <w:rsid w:val="00FE4DDD"/>
    <w:rsid w:val="00FF4702"/>
    <w:rsid w:val="00FF4B3E"/>
    <w:rsid w:val="00FF4C90"/>
    <w:rsid w:val="00FF58C4"/>
    <w:rsid w:val="00FF6E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66E914E-167D-4E93-980A-4FFFA5FC0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54F"/>
    <w:pPr>
      <w:suppressAutoHyphens/>
      <w:spacing w:before="240" w:after="24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3D51A3"/>
    <w:pPr>
      <w:keepNext/>
      <w:keepLines/>
      <w:spacing w:after="0"/>
      <w:jc w:val="center"/>
      <w:outlineLvl w:val="0"/>
    </w:pPr>
    <w:rPr>
      <w:b/>
      <w:szCs w:val="32"/>
    </w:rPr>
  </w:style>
  <w:style w:type="paragraph" w:styleId="Heading2">
    <w:name w:val="heading 2"/>
    <w:basedOn w:val="Normal"/>
    <w:next w:val="Normal"/>
    <w:link w:val="Heading2Char"/>
    <w:uiPriority w:val="9"/>
    <w:unhideWhenUsed/>
    <w:qFormat/>
    <w:rsid w:val="00F57032"/>
    <w:pPr>
      <w:keepNext/>
      <w:keepLines/>
      <w:spacing w:before="40" w:after="0"/>
      <w:outlineLvl w:val="1"/>
    </w:pPr>
    <w:rPr>
      <w:rFonts w:ascii="Calibri Light" w:hAnsi="Calibri Light"/>
      <w:color w:val="2E74B5"/>
      <w:sz w:val="26"/>
      <w:szCs w:val="26"/>
    </w:rPr>
  </w:style>
  <w:style w:type="paragraph" w:styleId="Heading3">
    <w:name w:val="heading 3"/>
    <w:basedOn w:val="Normal"/>
    <w:next w:val="Normal"/>
    <w:link w:val="Heading3Char"/>
    <w:uiPriority w:val="9"/>
    <w:unhideWhenUsed/>
    <w:qFormat/>
    <w:rsid w:val="00460C9A"/>
    <w:pPr>
      <w:keepNext/>
      <w:keepLines/>
      <w:spacing w:before="40" w:after="0"/>
      <w:outlineLvl w:val="2"/>
    </w:pPr>
    <w:rPr>
      <w:rFonts w:ascii="Calibri Light" w:hAnsi="Calibri Light"/>
      <w:color w:val="1F4D78"/>
      <w:sz w:val="24"/>
      <w:szCs w:val="24"/>
    </w:rPr>
  </w:style>
  <w:style w:type="paragraph" w:styleId="Heading4">
    <w:name w:val="heading 4"/>
    <w:basedOn w:val="Normal"/>
    <w:next w:val="Normal"/>
    <w:link w:val="Heading4Char"/>
    <w:uiPriority w:val="9"/>
    <w:unhideWhenUsed/>
    <w:qFormat/>
    <w:rsid w:val="009D45E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D261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9">
    <w:name w:val="heading 9"/>
    <w:basedOn w:val="Normal"/>
    <w:next w:val="Normal"/>
    <w:link w:val="Heading9Char"/>
    <w:uiPriority w:val="9"/>
    <w:semiHidden/>
    <w:unhideWhenUsed/>
    <w:qFormat/>
    <w:rsid w:val="00BD0B34"/>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1A3"/>
    <w:rPr>
      <w:rFonts w:ascii="Times New Roman" w:hAnsi="Times New Roman"/>
      <w:b/>
      <w:sz w:val="28"/>
      <w:szCs w:val="32"/>
    </w:rPr>
  </w:style>
  <w:style w:type="character" w:customStyle="1" w:styleId="Style11Char">
    <w:name w:val="Style1.1 Char"/>
    <w:basedOn w:val="DefaultParagraphFont"/>
    <w:link w:val="a"/>
    <w:rsid w:val="007C25F9"/>
    <w:rPr>
      <w:rFonts w:ascii="Times New Roman" w:hAnsi="Times New Roman" w:cs="Times New Roman"/>
      <w:b/>
      <w:sz w:val="28"/>
      <w:szCs w:val="28"/>
    </w:rPr>
  </w:style>
  <w:style w:type="character" w:customStyle="1" w:styleId="Style21Char">
    <w:name w:val="Style2.1 Char"/>
    <w:basedOn w:val="DefaultParagraphFont"/>
    <w:link w:val="Style21"/>
    <w:rsid w:val="00541A61"/>
    <w:rPr>
      <w:rFonts w:ascii="Times New Roman" w:hAnsi="Times New Roman"/>
      <w:b/>
      <w:sz w:val="28"/>
    </w:rPr>
  </w:style>
  <w:style w:type="character" w:customStyle="1" w:styleId="Style31Char">
    <w:name w:val="Style3.1 Char"/>
    <w:basedOn w:val="Style21Char"/>
    <w:link w:val="Style31"/>
    <w:rsid w:val="00C13A23"/>
    <w:rPr>
      <w:rFonts w:ascii="Times New Roman" w:hAnsi="Times New Roman"/>
      <w:b/>
      <w:color w:val="000000"/>
      <w:sz w:val="28"/>
    </w:rPr>
  </w:style>
  <w:style w:type="character" w:customStyle="1" w:styleId="Style41Char">
    <w:name w:val="Style4.1 Char"/>
    <w:basedOn w:val="Style31Char"/>
    <w:link w:val="Style41"/>
    <w:rsid w:val="00C13A23"/>
    <w:rPr>
      <w:rFonts w:ascii="Times New Roman" w:hAnsi="Times New Roman"/>
      <w:b/>
      <w:color w:val="000000"/>
      <w:sz w:val="28"/>
    </w:rPr>
  </w:style>
  <w:style w:type="character" w:customStyle="1" w:styleId="Style321Char">
    <w:name w:val="Style3.2.1 Char"/>
    <w:basedOn w:val="Style31Char"/>
    <w:link w:val="Style321"/>
    <w:rsid w:val="00C13A23"/>
    <w:rPr>
      <w:rFonts w:ascii="Times New Roman" w:hAnsi="Times New Roman"/>
      <w:b/>
      <w:color w:val="000000"/>
      <w:sz w:val="28"/>
    </w:rPr>
  </w:style>
  <w:style w:type="character" w:customStyle="1" w:styleId="Style311Char">
    <w:name w:val="Style3.1.1 Char"/>
    <w:basedOn w:val="Style31Char"/>
    <w:link w:val="Style311"/>
    <w:rsid w:val="000E6E92"/>
    <w:rPr>
      <w:rFonts w:ascii="Times New Roman" w:hAnsi="Times New Roman"/>
      <w:b/>
      <w:color w:val="000000"/>
      <w:sz w:val="28"/>
    </w:rPr>
  </w:style>
  <w:style w:type="character" w:customStyle="1" w:styleId="Style211Char">
    <w:name w:val="Style2.1.1 Char"/>
    <w:basedOn w:val="Style21Char"/>
    <w:link w:val="Style211"/>
    <w:rsid w:val="00AD1C1B"/>
    <w:rPr>
      <w:rFonts w:ascii="Times New Roman" w:hAnsi="Times New Roman"/>
      <w:b/>
      <w:sz w:val="28"/>
      <w:szCs w:val="28"/>
    </w:rPr>
  </w:style>
  <w:style w:type="character" w:customStyle="1" w:styleId="Style221Char">
    <w:name w:val="Style2.2.1 Char"/>
    <w:basedOn w:val="Style21Char"/>
    <w:link w:val="Style221"/>
    <w:rsid w:val="00541A61"/>
    <w:rPr>
      <w:rFonts w:ascii="Times New Roman" w:hAnsi="Times New Roman"/>
      <w:b/>
      <w:sz w:val="28"/>
      <w:szCs w:val="28"/>
    </w:rPr>
  </w:style>
  <w:style w:type="character" w:customStyle="1" w:styleId="Style231Char">
    <w:name w:val="Style2.3.1 Char"/>
    <w:basedOn w:val="Style21Char"/>
    <w:link w:val="Style231"/>
    <w:rsid w:val="00541A61"/>
    <w:rPr>
      <w:rFonts w:ascii="Times New Roman" w:hAnsi="Times New Roman"/>
      <w:b/>
      <w:sz w:val="28"/>
      <w:szCs w:val="28"/>
    </w:rPr>
  </w:style>
  <w:style w:type="character" w:customStyle="1" w:styleId="InternetLink">
    <w:name w:val="Internet Link"/>
    <w:basedOn w:val="DefaultParagraphFont"/>
    <w:uiPriority w:val="99"/>
    <w:unhideWhenUsed/>
    <w:rsid w:val="00D06A40"/>
    <w:rPr>
      <w:color w:val="0563C1"/>
      <w:u w:val="single"/>
    </w:rPr>
  </w:style>
  <w:style w:type="character" w:customStyle="1" w:styleId="ListParagraphChar">
    <w:name w:val="List Paragraph Char"/>
    <w:basedOn w:val="DefaultParagraphFont"/>
    <w:link w:val="ListParagraph"/>
    <w:uiPriority w:val="34"/>
    <w:rsid w:val="008066AD"/>
    <w:rPr>
      <w:rFonts w:ascii="Times New Roman" w:hAnsi="Times New Roman"/>
      <w:sz w:val="28"/>
    </w:rPr>
  </w:style>
  <w:style w:type="character" w:customStyle="1" w:styleId="Style1abChar">
    <w:name w:val="Style1a.b. Char"/>
    <w:basedOn w:val="ListParagraphChar"/>
    <w:link w:val="Style1ab"/>
    <w:rsid w:val="008066AD"/>
    <w:rPr>
      <w:rFonts w:ascii="Times New Roman" w:hAnsi="Times New Roman"/>
      <w:sz w:val="28"/>
    </w:rPr>
  </w:style>
  <w:style w:type="character" w:customStyle="1" w:styleId="Style111Char">
    <w:name w:val="Style1.1.1 Char"/>
    <w:basedOn w:val="Style211Char"/>
    <w:link w:val="Style11"/>
    <w:rsid w:val="00D47245"/>
    <w:rPr>
      <w:rFonts w:ascii="Times New Roman" w:hAnsi="Times New Roman"/>
      <w:b/>
      <w:sz w:val="28"/>
      <w:szCs w:val="28"/>
    </w:rPr>
  </w:style>
  <w:style w:type="character" w:customStyle="1" w:styleId="Style121Char">
    <w:name w:val="Style1.2.1 Char"/>
    <w:basedOn w:val="Style111Char"/>
    <w:link w:val="Style121"/>
    <w:rsid w:val="00232162"/>
    <w:rPr>
      <w:rFonts w:ascii="Times New Roman" w:hAnsi="Times New Roman"/>
      <w:b/>
      <w:sz w:val="28"/>
      <w:szCs w:val="28"/>
    </w:rPr>
  </w:style>
  <w:style w:type="character" w:customStyle="1" w:styleId="StyleaChar">
    <w:name w:val="Style a. Char"/>
    <w:basedOn w:val="ListParagraphChar"/>
    <w:link w:val="Stylea"/>
    <w:rsid w:val="00835839"/>
    <w:rPr>
      <w:rFonts w:ascii="Times New Roman" w:hAnsi="Times New Roman"/>
      <w:sz w:val="28"/>
    </w:rPr>
  </w:style>
  <w:style w:type="character" w:customStyle="1" w:styleId="Style114aChar">
    <w:name w:val="Style 1.1.4 a. Char"/>
    <w:basedOn w:val="StyleaChar"/>
    <w:link w:val="Style114a"/>
    <w:rsid w:val="00835839"/>
    <w:rPr>
      <w:rFonts w:ascii="Times New Roman" w:hAnsi="Times New Roman"/>
      <w:sz w:val="28"/>
    </w:rPr>
  </w:style>
  <w:style w:type="character" w:customStyle="1" w:styleId="Style331Char">
    <w:name w:val="Style3.3.1 Char"/>
    <w:basedOn w:val="Style321Char"/>
    <w:link w:val="Style331"/>
    <w:rsid w:val="006B6139"/>
    <w:rPr>
      <w:rFonts w:ascii="Times New Roman" w:hAnsi="Times New Roman"/>
      <w:b/>
      <w:color w:val="000000"/>
      <w:sz w:val="28"/>
    </w:rPr>
  </w:style>
  <w:style w:type="character" w:customStyle="1" w:styleId="Style411Char">
    <w:name w:val="Style4.1.1 Char"/>
    <w:basedOn w:val="Style311Char"/>
    <w:link w:val="Style411"/>
    <w:rsid w:val="000E6E92"/>
    <w:rPr>
      <w:rFonts w:ascii="Times New Roman" w:hAnsi="Times New Roman"/>
      <w:b/>
      <w:color w:val="000000"/>
      <w:sz w:val="28"/>
    </w:rPr>
  </w:style>
  <w:style w:type="character" w:customStyle="1" w:styleId="Style421Char">
    <w:name w:val="Style4.2.1 Char"/>
    <w:basedOn w:val="Style321Char"/>
    <w:link w:val="Style421"/>
    <w:rsid w:val="000E6E92"/>
    <w:rPr>
      <w:rFonts w:ascii="Times New Roman" w:hAnsi="Times New Roman"/>
      <w:b/>
      <w:color w:val="000000"/>
      <w:sz w:val="28"/>
    </w:rPr>
  </w:style>
  <w:style w:type="character" w:customStyle="1" w:styleId="Style431Char">
    <w:name w:val="Style4.3.1 Char"/>
    <w:basedOn w:val="Style411Char"/>
    <w:link w:val="Style431"/>
    <w:rsid w:val="000C0A34"/>
    <w:rPr>
      <w:rFonts w:ascii="Times New Roman" w:hAnsi="Times New Roman"/>
      <w:b/>
      <w:color w:val="000000"/>
      <w:sz w:val="28"/>
    </w:rPr>
  </w:style>
  <w:style w:type="character" w:customStyle="1" w:styleId="Style4121Char">
    <w:name w:val="Style4.1.2.1 Char"/>
    <w:basedOn w:val="Style411Char"/>
    <w:link w:val="Style4121"/>
    <w:rsid w:val="00897065"/>
    <w:rPr>
      <w:rFonts w:ascii="Times New Roman" w:hAnsi="Times New Roman"/>
      <w:b/>
      <w:color w:val="000000"/>
      <w:sz w:val="28"/>
    </w:rPr>
  </w:style>
  <w:style w:type="character" w:styleId="Strong">
    <w:name w:val="Strong"/>
    <w:basedOn w:val="DefaultParagraphFont"/>
    <w:uiPriority w:val="22"/>
    <w:qFormat/>
    <w:rsid w:val="00FD0D24"/>
    <w:rPr>
      <w:b/>
      <w:bCs/>
    </w:rPr>
  </w:style>
  <w:style w:type="character" w:customStyle="1" w:styleId="Style4111Char">
    <w:name w:val="Style4.1.1.1 Char"/>
    <w:basedOn w:val="ListParagraphChar"/>
    <w:link w:val="Style4111"/>
    <w:rsid w:val="00351645"/>
    <w:rPr>
      <w:rFonts w:ascii="Times New Roman" w:hAnsi="Times New Roman"/>
      <w:b/>
      <w:sz w:val="28"/>
    </w:rPr>
  </w:style>
  <w:style w:type="character" w:customStyle="1" w:styleId="apple-converted-space">
    <w:name w:val="apple-converted-space"/>
    <w:basedOn w:val="DefaultParagraphFont"/>
    <w:rsid w:val="00FD0D24"/>
  </w:style>
  <w:style w:type="character" w:customStyle="1" w:styleId="ff4">
    <w:name w:val="ff4"/>
    <w:basedOn w:val="DefaultParagraphFont"/>
    <w:rsid w:val="00FF44C5"/>
  </w:style>
  <w:style w:type="character" w:customStyle="1" w:styleId="a">
    <w:name w:val="_"/>
    <w:basedOn w:val="DefaultParagraphFont"/>
    <w:link w:val="Style11Char"/>
    <w:rsid w:val="00FF44C5"/>
  </w:style>
  <w:style w:type="character" w:customStyle="1" w:styleId="ff5">
    <w:name w:val="ff5"/>
    <w:basedOn w:val="DefaultParagraphFont"/>
    <w:rsid w:val="00FF44C5"/>
  </w:style>
  <w:style w:type="character" w:customStyle="1" w:styleId="ff3">
    <w:name w:val="ff3"/>
    <w:basedOn w:val="DefaultParagraphFont"/>
    <w:rsid w:val="00FF44C5"/>
  </w:style>
  <w:style w:type="character" w:customStyle="1" w:styleId="HinhAnhChar">
    <w:name w:val="HinhAnh Char"/>
    <w:basedOn w:val="DefaultParagraphFont"/>
    <w:link w:val="HinhAnh"/>
    <w:rsid w:val="005F4EED"/>
    <w:rPr>
      <w:rFonts w:ascii="Times New Roman" w:hAnsi="Times New Roman"/>
      <w:i/>
      <w:sz w:val="28"/>
    </w:rPr>
  </w:style>
  <w:style w:type="character" w:customStyle="1" w:styleId="HeaderChar">
    <w:name w:val="Header Char"/>
    <w:basedOn w:val="DefaultParagraphFont"/>
    <w:link w:val="Header"/>
    <w:uiPriority w:val="99"/>
    <w:rsid w:val="00AE34B5"/>
    <w:rPr>
      <w:rFonts w:ascii="Times New Roman" w:hAnsi="Times New Roman"/>
      <w:sz w:val="28"/>
    </w:rPr>
  </w:style>
  <w:style w:type="character" w:customStyle="1" w:styleId="FooterChar">
    <w:name w:val="Footer Char"/>
    <w:basedOn w:val="DefaultParagraphFont"/>
    <w:link w:val="Footer"/>
    <w:uiPriority w:val="99"/>
    <w:rsid w:val="00AE34B5"/>
    <w:rPr>
      <w:rFonts w:ascii="Times New Roman" w:hAnsi="Times New Roman"/>
      <w:sz w:val="28"/>
    </w:rPr>
  </w:style>
  <w:style w:type="character" w:customStyle="1" w:styleId="Heading2Char">
    <w:name w:val="Heading 2 Char"/>
    <w:basedOn w:val="DefaultParagraphFont"/>
    <w:link w:val="Heading2"/>
    <w:uiPriority w:val="9"/>
    <w:rsid w:val="00F57032"/>
    <w:rPr>
      <w:rFonts w:ascii="Calibri Light" w:hAnsi="Calibri Light"/>
      <w:color w:val="2E74B5"/>
      <w:sz w:val="26"/>
      <w:szCs w:val="26"/>
    </w:rPr>
  </w:style>
  <w:style w:type="character" w:customStyle="1" w:styleId="Heading3Char">
    <w:name w:val="Heading 3 Char"/>
    <w:basedOn w:val="DefaultParagraphFont"/>
    <w:link w:val="Heading3"/>
    <w:uiPriority w:val="9"/>
    <w:rsid w:val="00460C9A"/>
    <w:rPr>
      <w:rFonts w:ascii="Calibri Light" w:hAnsi="Calibri Light"/>
      <w:color w:val="1F4D78"/>
      <w:sz w:val="24"/>
      <w:szCs w:val="24"/>
    </w:rPr>
  </w:style>
  <w:style w:type="character" w:customStyle="1" w:styleId="ListLabel1">
    <w:name w:val="ListLabel 1"/>
    <w:rPr>
      <w:b/>
      <w:i w:val="0"/>
    </w:rPr>
  </w:style>
  <w:style w:type="character" w:customStyle="1" w:styleId="ListLabel2">
    <w:name w:val="ListLabel 2"/>
    <w:rPr>
      <w:b/>
      <w:i w:val="0"/>
      <w:sz w:val="28"/>
    </w:rPr>
  </w:style>
  <w:style w:type="character" w:customStyle="1" w:styleId="ListLabel3">
    <w:name w:val="ListLabel 3"/>
    <w:rPr>
      <w:rFonts w:cs="Courier New"/>
    </w:rPr>
  </w:style>
  <w:style w:type="character" w:customStyle="1" w:styleId="ListLabel4">
    <w:name w:val="ListLabel 4"/>
    <w:rPr>
      <w:b w:val="0"/>
      <w:i w:val="0"/>
      <w:sz w:val="28"/>
    </w:rPr>
  </w:style>
  <w:style w:type="character" w:customStyle="1" w:styleId="ListLabel5">
    <w:name w:val="ListLabel 5"/>
    <w:rPr>
      <w:b/>
      <w:i/>
      <w:sz w:val="28"/>
    </w:rPr>
  </w:style>
  <w:style w:type="character" w:customStyle="1" w:styleId="ListLabel6">
    <w:name w:val="ListLabel 6"/>
    <w:rPr>
      <w:b w:val="0"/>
    </w:rPr>
  </w:style>
  <w:style w:type="character" w:customStyle="1" w:styleId="ListLabel7">
    <w:name w:val="ListLabel 7"/>
    <w:rPr>
      <w:b/>
    </w:rPr>
  </w:style>
  <w:style w:type="character" w:customStyle="1" w:styleId="ListLabel8">
    <w:name w:val="ListLabel 8"/>
    <w:rPr>
      <w:rFonts w:cs="Times New Roman"/>
    </w:rPr>
  </w:style>
  <w:style w:type="character" w:customStyle="1" w:styleId="ListLabel9">
    <w:name w:val="ListLabel 9"/>
    <w:rPr>
      <w:b w:val="0"/>
      <w:i w:val="0"/>
    </w:rPr>
  </w:style>
  <w:style w:type="character" w:customStyle="1" w:styleId="ListLabel10">
    <w:name w:val="ListLabel 10"/>
    <w:rPr>
      <w:sz w:val="28"/>
    </w:rPr>
  </w:style>
  <w:style w:type="character" w:customStyle="1" w:styleId="IndexLink">
    <w:name w:val="Index Link"/>
  </w:style>
  <w:style w:type="paragraph" w:customStyle="1" w:styleId="Heading">
    <w:name w:val="Heading"/>
    <w:basedOn w:val="Normal"/>
    <w:next w:val="TextBody"/>
    <w:pPr>
      <w:keepNext/>
      <w:spacing w:after="120"/>
    </w:pPr>
    <w:rPr>
      <w:rFonts w:ascii="Liberation Sans" w:hAnsi="Liberation Sans" w:cs="FreeSans"/>
      <w:szCs w:val="28"/>
    </w:rPr>
  </w:style>
  <w:style w:type="paragraph" w:customStyle="1" w:styleId="TextBody">
    <w:name w:val="Text Body"/>
    <w:basedOn w:val="Normal"/>
    <w:pPr>
      <w:spacing w:before="0" w:after="140" w:line="288" w:lineRule="auto"/>
    </w:pPr>
  </w:style>
  <w:style w:type="paragraph" w:styleId="List">
    <w:name w:val="List"/>
    <w:basedOn w:val="TextBody"/>
    <w:rPr>
      <w:rFonts w:cs="FreeSans"/>
    </w:rPr>
  </w:style>
  <w:style w:type="paragraph" w:styleId="Caption">
    <w:name w:val="caption"/>
    <w:basedOn w:val="Normal"/>
    <w:next w:val="Normal"/>
    <w:uiPriority w:val="35"/>
    <w:unhideWhenUsed/>
    <w:qFormat/>
    <w:rsid w:val="00407D50"/>
    <w:pPr>
      <w:spacing w:before="0" w:after="200" w:line="240" w:lineRule="auto"/>
    </w:pPr>
    <w:rPr>
      <w:i/>
      <w:iCs/>
      <w:color w:val="44546A"/>
      <w:sz w:val="18"/>
      <w:szCs w:val="18"/>
    </w:rPr>
  </w:style>
  <w:style w:type="paragraph" w:customStyle="1" w:styleId="Index">
    <w:name w:val="Index"/>
    <w:basedOn w:val="Normal"/>
    <w:pPr>
      <w:suppressLineNumbers/>
    </w:pPr>
    <w:rPr>
      <w:rFonts w:cs="FreeSans"/>
    </w:rPr>
  </w:style>
  <w:style w:type="paragraph" w:styleId="ListParagraph">
    <w:name w:val="List Paragraph"/>
    <w:basedOn w:val="Normal"/>
    <w:link w:val="ListParagraphChar"/>
    <w:uiPriority w:val="34"/>
    <w:qFormat/>
    <w:rsid w:val="008066AD"/>
    <w:pPr>
      <w:contextualSpacing/>
    </w:pPr>
  </w:style>
  <w:style w:type="paragraph" w:customStyle="1" w:styleId="Style11">
    <w:name w:val="Style1.1"/>
    <w:basedOn w:val="Normal"/>
    <w:link w:val="Style111Char"/>
    <w:autoRedefine/>
    <w:qFormat/>
    <w:rsid w:val="00D47245"/>
    <w:pPr>
      <w:spacing w:before="0" w:after="0"/>
      <w:ind w:left="375" w:hanging="375"/>
      <w:jc w:val="left"/>
    </w:pPr>
    <w:rPr>
      <w:b/>
      <w:szCs w:val="28"/>
    </w:rPr>
  </w:style>
  <w:style w:type="paragraph" w:customStyle="1" w:styleId="Style21">
    <w:name w:val="Style2.1"/>
    <w:basedOn w:val="Normal"/>
    <w:link w:val="Style21Char"/>
    <w:autoRedefine/>
    <w:qFormat/>
    <w:rsid w:val="00541A61"/>
    <w:pPr>
      <w:numPr>
        <w:numId w:val="1"/>
      </w:numPr>
      <w:ind w:left="633" w:hanging="633"/>
      <w:outlineLvl w:val="1"/>
    </w:pPr>
    <w:rPr>
      <w:b/>
    </w:rPr>
  </w:style>
  <w:style w:type="paragraph" w:customStyle="1" w:styleId="Style31">
    <w:name w:val="Style3.1"/>
    <w:basedOn w:val="Style21"/>
    <w:link w:val="Style31Char"/>
    <w:qFormat/>
    <w:rsid w:val="00C13A23"/>
    <w:pPr>
      <w:numPr>
        <w:numId w:val="2"/>
      </w:numPr>
    </w:pPr>
    <w:rPr>
      <w:color w:val="000000"/>
    </w:rPr>
  </w:style>
  <w:style w:type="paragraph" w:customStyle="1" w:styleId="Style41">
    <w:name w:val="Style4.1"/>
    <w:basedOn w:val="Style31"/>
    <w:link w:val="Style41Char"/>
    <w:qFormat/>
    <w:rsid w:val="00C13A23"/>
    <w:pPr>
      <w:numPr>
        <w:numId w:val="3"/>
      </w:numPr>
      <w:ind w:left="360" w:hanging="633"/>
    </w:pPr>
  </w:style>
  <w:style w:type="paragraph" w:customStyle="1" w:styleId="Style321">
    <w:name w:val="Style3.2.1"/>
    <w:basedOn w:val="Style31"/>
    <w:link w:val="Style321Char"/>
    <w:qFormat/>
    <w:rsid w:val="00C13A23"/>
    <w:pPr>
      <w:numPr>
        <w:numId w:val="4"/>
      </w:numPr>
      <w:ind w:left="360" w:hanging="633"/>
    </w:pPr>
  </w:style>
  <w:style w:type="paragraph" w:customStyle="1" w:styleId="Style311">
    <w:name w:val="Style3.1.1"/>
    <w:basedOn w:val="Style31"/>
    <w:link w:val="Style311Char"/>
    <w:autoRedefine/>
    <w:qFormat/>
    <w:rsid w:val="000E6E92"/>
    <w:pPr>
      <w:numPr>
        <w:numId w:val="5"/>
      </w:numPr>
      <w:ind w:left="360" w:hanging="633"/>
    </w:pPr>
  </w:style>
  <w:style w:type="paragraph" w:customStyle="1" w:styleId="Style211">
    <w:name w:val="Style2.1.1"/>
    <w:basedOn w:val="Style21"/>
    <w:link w:val="Style211Char"/>
    <w:qFormat/>
    <w:rsid w:val="00AD1C1B"/>
    <w:pPr>
      <w:numPr>
        <w:numId w:val="6"/>
      </w:numPr>
      <w:ind w:left="360" w:hanging="633"/>
    </w:pPr>
    <w:rPr>
      <w:szCs w:val="28"/>
    </w:rPr>
  </w:style>
  <w:style w:type="paragraph" w:customStyle="1" w:styleId="Style221">
    <w:name w:val="Style2.2.1"/>
    <w:basedOn w:val="Style21"/>
    <w:link w:val="Style221Char"/>
    <w:qFormat/>
    <w:rsid w:val="00541A61"/>
    <w:pPr>
      <w:numPr>
        <w:numId w:val="7"/>
      </w:numPr>
      <w:ind w:left="360" w:hanging="633"/>
    </w:pPr>
    <w:rPr>
      <w:szCs w:val="28"/>
    </w:rPr>
  </w:style>
  <w:style w:type="paragraph" w:customStyle="1" w:styleId="Style231">
    <w:name w:val="Style2.3.1"/>
    <w:basedOn w:val="Style21"/>
    <w:link w:val="Style231Char"/>
    <w:qFormat/>
    <w:rsid w:val="00541A61"/>
    <w:pPr>
      <w:numPr>
        <w:numId w:val="8"/>
      </w:numPr>
      <w:ind w:left="360" w:hanging="633"/>
    </w:pPr>
    <w:rPr>
      <w:szCs w:val="28"/>
    </w:rPr>
  </w:style>
  <w:style w:type="paragraph" w:customStyle="1" w:styleId="ContentsHeading">
    <w:name w:val="Contents Heading"/>
    <w:basedOn w:val="Heading1"/>
    <w:next w:val="Normal"/>
    <w:uiPriority w:val="39"/>
    <w:unhideWhenUsed/>
    <w:qFormat/>
    <w:rsid w:val="00D06A40"/>
  </w:style>
  <w:style w:type="paragraph" w:customStyle="1" w:styleId="Contents1">
    <w:name w:val="Contents 1"/>
    <w:basedOn w:val="Normal"/>
    <w:next w:val="Normal"/>
    <w:autoRedefine/>
    <w:uiPriority w:val="39"/>
    <w:unhideWhenUsed/>
    <w:rsid w:val="00465211"/>
    <w:pPr>
      <w:tabs>
        <w:tab w:val="right" w:leader="dot" w:pos="9394"/>
      </w:tabs>
      <w:spacing w:before="0" w:after="100"/>
    </w:pPr>
  </w:style>
  <w:style w:type="paragraph" w:customStyle="1" w:styleId="Contents2">
    <w:name w:val="Contents 2"/>
    <w:basedOn w:val="Normal"/>
    <w:next w:val="Normal"/>
    <w:autoRedefine/>
    <w:uiPriority w:val="39"/>
    <w:unhideWhenUsed/>
    <w:rsid w:val="00D06A40"/>
    <w:pPr>
      <w:spacing w:after="100"/>
      <w:ind w:left="220"/>
    </w:pPr>
  </w:style>
  <w:style w:type="paragraph" w:customStyle="1" w:styleId="Contents3">
    <w:name w:val="Contents 3"/>
    <w:basedOn w:val="Normal"/>
    <w:next w:val="Normal"/>
    <w:autoRedefine/>
    <w:uiPriority w:val="39"/>
    <w:unhideWhenUsed/>
    <w:rsid w:val="00D06A40"/>
    <w:pPr>
      <w:spacing w:after="100"/>
      <w:ind w:left="440"/>
    </w:pPr>
  </w:style>
  <w:style w:type="paragraph" w:customStyle="1" w:styleId="Style1ab">
    <w:name w:val="Style1a.b."/>
    <w:basedOn w:val="ListParagraph"/>
    <w:link w:val="Style1abChar"/>
    <w:rsid w:val="008066AD"/>
    <w:pPr>
      <w:numPr>
        <w:numId w:val="9"/>
      </w:numPr>
    </w:pPr>
  </w:style>
  <w:style w:type="paragraph" w:customStyle="1" w:styleId="Style111">
    <w:name w:val="Style1.1.1"/>
    <w:basedOn w:val="Style211"/>
    <w:qFormat/>
    <w:rsid w:val="009808D6"/>
    <w:pPr>
      <w:numPr>
        <w:numId w:val="29"/>
      </w:numPr>
    </w:pPr>
  </w:style>
  <w:style w:type="paragraph" w:customStyle="1" w:styleId="Style121">
    <w:name w:val="Style1.2.1"/>
    <w:basedOn w:val="Style111"/>
    <w:link w:val="Style121Char"/>
    <w:qFormat/>
    <w:rsid w:val="00232162"/>
    <w:pPr>
      <w:numPr>
        <w:numId w:val="11"/>
      </w:numPr>
    </w:pPr>
  </w:style>
  <w:style w:type="paragraph" w:customStyle="1" w:styleId="Stylea">
    <w:name w:val="Style a."/>
    <w:basedOn w:val="ListParagraph"/>
    <w:link w:val="StyleaChar"/>
    <w:qFormat/>
    <w:rsid w:val="00835839"/>
    <w:pPr>
      <w:numPr>
        <w:numId w:val="12"/>
      </w:numPr>
    </w:pPr>
  </w:style>
  <w:style w:type="paragraph" w:customStyle="1" w:styleId="Style114a">
    <w:name w:val="Style 1.1.4 a."/>
    <w:basedOn w:val="Stylea"/>
    <w:link w:val="Style114aChar"/>
    <w:qFormat/>
    <w:rsid w:val="00835839"/>
  </w:style>
  <w:style w:type="paragraph" w:customStyle="1" w:styleId="Style331">
    <w:name w:val="Style3.3.1"/>
    <w:basedOn w:val="Style321"/>
    <w:link w:val="Style331Char"/>
    <w:qFormat/>
    <w:rsid w:val="006B6139"/>
    <w:pPr>
      <w:numPr>
        <w:numId w:val="13"/>
      </w:numPr>
      <w:ind w:left="360" w:hanging="633"/>
    </w:pPr>
  </w:style>
  <w:style w:type="paragraph" w:customStyle="1" w:styleId="Style411">
    <w:name w:val="Style4.1.1"/>
    <w:basedOn w:val="Style311"/>
    <w:link w:val="Style411Char"/>
    <w:qFormat/>
    <w:rsid w:val="008C14F8"/>
    <w:pPr>
      <w:numPr>
        <w:numId w:val="14"/>
      </w:numPr>
    </w:pPr>
  </w:style>
  <w:style w:type="paragraph" w:customStyle="1" w:styleId="Style421">
    <w:name w:val="Style4.2.1"/>
    <w:basedOn w:val="Style321"/>
    <w:link w:val="Style421Char"/>
    <w:qFormat/>
    <w:rsid w:val="000E6E92"/>
    <w:pPr>
      <w:numPr>
        <w:numId w:val="15"/>
      </w:numPr>
      <w:ind w:left="360" w:hanging="633"/>
    </w:pPr>
  </w:style>
  <w:style w:type="paragraph" w:customStyle="1" w:styleId="Style431">
    <w:name w:val="Style4.3.1"/>
    <w:basedOn w:val="Style411"/>
    <w:link w:val="Style431Char"/>
    <w:qFormat/>
    <w:rsid w:val="000C0A34"/>
    <w:pPr>
      <w:numPr>
        <w:numId w:val="16"/>
      </w:numPr>
      <w:ind w:left="360" w:hanging="633"/>
    </w:pPr>
  </w:style>
  <w:style w:type="paragraph" w:customStyle="1" w:styleId="Style4121">
    <w:name w:val="Style4.1.2.1"/>
    <w:basedOn w:val="Style411"/>
    <w:link w:val="Style4121Char"/>
    <w:qFormat/>
    <w:rsid w:val="00897065"/>
  </w:style>
  <w:style w:type="paragraph" w:customStyle="1" w:styleId="Style4111">
    <w:name w:val="Style4.1.1.1"/>
    <w:basedOn w:val="ListParagraph"/>
    <w:link w:val="Style4111Char"/>
    <w:qFormat/>
    <w:rsid w:val="00351645"/>
    <w:pPr>
      <w:numPr>
        <w:numId w:val="17"/>
      </w:numPr>
      <w:ind w:left="360" w:firstLine="0"/>
    </w:pPr>
    <w:rPr>
      <w:b/>
    </w:rPr>
  </w:style>
  <w:style w:type="paragraph" w:customStyle="1" w:styleId="para">
    <w:name w:val="para"/>
    <w:basedOn w:val="Normal"/>
    <w:rsid w:val="006C0063"/>
    <w:pPr>
      <w:spacing w:after="280"/>
      <w:jc w:val="left"/>
    </w:pPr>
    <w:rPr>
      <w:rFonts w:eastAsia="Times New Roman"/>
      <w:sz w:val="24"/>
      <w:szCs w:val="24"/>
    </w:rPr>
  </w:style>
  <w:style w:type="paragraph" w:customStyle="1" w:styleId="HinhAnh">
    <w:name w:val="HinhAnh"/>
    <w:basedOn w:val="Normal"/>
    <w:link w:val="HinhAnhChar"/>
    <w:qFormat/>
    <w:rsid w:val="005F4EED"/>
    <w:pPr>
      <w:spacing w:line="240" w:lineRule="auto"/>
      <w:jc w:val="center"/>
    </w:pPr>
    <w:rPr>
      <w:i/>
    </w:rPr>
  </w:style>
  <w:style w:type="paragraph" w:styleId="Header">
    <w:name w:val="header"/>
    <w:basedOn w:val="Normal"/>
    <w:link w:val="HeaderChar"/>
    <w:uiPriority w:val="99"/>
    <w:unhideWhenUsed/>
    <w:rsid w:val="00AE34B5"/>
    <w:pPr>
      <w:tabs>
        <w:tab w:val="center" w:pos="4680"/>
        <w:tab w:val="right" w:pos="9360"/>
      </w:tabs>
      <w:spacing w:before="0" w:after="0" w:line="240" w:lineRule="auto"/>
    </w:pPr>
  </w:style>
  <w:style w:type="paragraph" w:styleId="Footer">
    <w:name w:val="footer"/>
    <w:basedOn w:val="Normal"/>
    <w:link w:val="FooterChar"/>
    <w:uiPriority w:val="99"/>
    <w:unhideWhenUsed/>
    <w:rsid w:val="00AE34B5"/>
    <w:pPr>
      <w:tabs>
        <w:tab w:val="center" w:pos="4680"/>
        <w:tab w:val="right" w:pos="9360"/>
      </w:tabs>
      <w:spacing w:before="0" w:after="0" w:line="240" w:lineRule="auto"/>
    </w:pPr>
  </w:style>
  <w:style w:type="table" w:styleId="TableGrid">
    <w:name w:val="Table Grid"/>
    <w:basedOn w:val="TableNormal"/>
    <w:uiPriority w:val="39"/>
    <w:rsid w:val="00AE2D2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6037CE"/>
    <w:pPr>
      <w:spacing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rongEmphasis">
    <w:name w:val="Strong Emphasis"/>
    <w:rsid w:val="002B79FB"/>
    <w:rPr>
      <w:b/>
      <w:bCs/>
    </w:rPr>
  </w:style>
  <w:style w:type="character" w:customStyle="1" w:styleId="Heading4Char">
    <w:name w:val="Heading 4 Char"/>
    <w:basedOn w:val="DefaultParagraphFont"/>
    <w:link w:val="Heading4"/>
    <w:uiPriority w:val="9"/>
    <w:rsid w:val="009D45E5"/>
    <w:rPr>
      <w:rFonts w:asciiTheme="majorHAnsi" w:eastAsiaTheme="majorEastAsia" w:hAnsiTheme="majorHAnsi" w:cstheme="majorBidi"/>
      <w:i/>
      <w:iCs/>
      <w:color w:val="2E74B5" w:themeColor="accent1" w:themeShade="BF"/>
      <w:sz w:val="28"/>
    </w:rPr>
  </w:style>
  <w:style w:type="character" w:customStyle="1" w:styleId="Heading5Char">
    <w:name w:val="Heading 5 Char"/>
    <w:basedOn w:val="DefaultParagraphFont"/>
    <w:link w:val="Heading5"/>
    <w:uiPriority w:val="9"/>
    <w:semiHidden/>
    <w:rsid w:val="006D261F"/>
    <w:rPr>
      <w:rFonts w:asciiTheme="majorHAnsi" w:eastAsiaTheme="majorEastAsia" w:hAnsiTheme="majorHAnsi" w:cstheme="majorBidi"/>
      <w:color w:val="2E74B5" w:themeColor="accent1" w:themeShade="BF"/>
      <w:sz w:val="28"/>
    </w:rPr>
  </w:style>
  <w:style w:type="paragraph" w:styleId="TOCHeading">
    <w:name w:val="TOC Heading"/>
    <w:basedOn w:val="Heading1"/>
    <w:next w:val="Normal"/>
    <w:uiPriority w:val="39"/>
    <w:unhideWhenUsed/>
    <w:qFormat/>
    <w:rsid w:val="00C87E1E"/>
    <w:pPr>
      <w:suppressAutoHyphens w:val="0"/>
      <w:spacing w:line="259" w:lineRule="auto"/>
      <w:jc w:val="left"/>
      <w:outlineLvl w:val="9"/>
    </w:pPr>
    <w:rPr>
      <w:rFonts w:asciiTheme="majorHAnsi" w:eastAsiaTheme="majorEastAsia" w:hAnsiTheme="majorHAnsi" w:cstheme="majorBidi"/>
      <w:b w:val="0"/>
      <w:color w:val="2E74B5" w:themeColor="accent1" w:themeShade="BF"/>
      <w:sz w:val="32"/>
    </w:rPr>
  </w:style>
  <w:style w:type="paragraph" w:styleId="TOC1">
    <w:name w:val="toc 1"/>
    <w:basedOn w:val="Normal"/>
    <w:next w:val="Normal"/>
    <w:autoRedefine/>
    <w:uiPriority w:val="39"/>
    <w:unhideWhenUsed/>
    <w:rsid w:val="00430827"/>
    <w:pPr>
      <w:tabs>
        <w:tab w:val="right" w:leader="dot" w:pos="9061"/>
      </w:tabs>
      <w:spacing w:before="0" w:after="0"/>
    </w:pPr>
  </w:style>
  <w:style w:type="paragraph" w:styleId="TOC2">
    <w:name w:val="toc 2"/>
    <w:basedOn w:val="Normal"/>
    <w:next w:val="Normal"/>
    <w:autoRedefine/>
    <w:uiPriority w:val="39"/>
    <w:unhideWhenUsed/>
    <w:rsid w:val="00426990"/>
    <w:pPr>
      <w:tabs>
        <w:tab w:val="left" w:pos="1100"/>
        <w:tab w:val="right" w:leader="dot" w:pos="9061"/>
      </w:tabs>
      <w:spacing w:after="100"/>
      <w:ind w:left="280"/>
    </w:pPr>
    <w:rPr>
      <w:noProof/>
    </w:rPr>
  </w:style>
  <w:style w:type="paragraph" w:styleId="TOC3">
    <w:name w:val="toc 3"/>
    <w:basedOn w:val="Normal"/>
    <w:next w:val="Normal"/>
    <w:autoRedefine/>
    <w:uiPriority w:val="39"/>
    <w:unhideWhenUsed/>
    <w:rsid w:val="00430827"/>
    <w:pPr>
      <w:tabs>
        <w:tab w:val="left" w:pos="1540"/>
        <w:tab w:val="right" w:leader="dot" w:pos="9061"/>
      </w:tabs>
      <w:spacing w:before="0" w:after="0"/>
      <w:ind w:left="560"/>
    </w:pPr>
    <w:rPr>
      <w:i/>
      <w:noProof/>
    </w:rPr>
  </w:style>
  <w:style w:type="paragraph" w:styleId="TOC4">
    <w:name w:val="toc 4"/>
    <w:basedOn w:val="Normal"/>
    <w:next w:val="Normal"/>
    <w:autoRedefine/>
    <w:uiPriority w:val="39"/>
    <w:unhideWhenUsed/>
    <w:rsid w:val="00C87E1E"/>
    <w:pPr>
      <w:suppressAutoHyphens w:val="0"/>
      <w:spacing w:before="0" w:after="100" w:line="259" w:lineRule="auto"/>
      <w:ind w:left="660"/>
      <w:jc w:val="left"/>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C87E1E"/>
    <w:pPr>
      <w:suppressAutoHyphens w:val="0"/>
      <w:spacing w:before="0" w:after="100" w:line="259" w:lineRule="auto"/>
      <w:ind w:left="880"/>
      <w:jc w:val="left"/>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C87E1E"/>
    <w:pPr>
      <w:suppressAutoHyphens w:val="0"/>
      <w:spacing w:before="0" w:after="100" w:line="259" w:lineRule="auto"/>
      <w:ind w:left="1100"/>
      <w:jc w:val="left"/>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C87E1E"/>
    <w:pPr>
      <w:suppressAutoHyphens w:val="0"/>
      <w:spacing w:before="0" w:after="100" w:line="259" w:lineRule="auto"/>
      <w:ind w:left="1320"/>
      <w:jc w:val="left"/>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C87E1E"/>
    <w:pPr>
      <w:suppressAutoHyphens w:val="0"/>
      <w:spacing w:before="0" w:after="100" w:line="259" w:lineRule="auto"/>
      <w:ind w:left="1540"/>
      <w:jc w:val="left"/>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C87E1E"/>
    <w:pPr>
      <w:suppressAutoHyphens w:val="0"/>
      <w:spacing w:before="0" w:after="100" w:line="259" w:lineRule="auto"/>
      <w:ind w:left="1760"/>
      <w:jc w:val="left"/>
    </w:pPr>
    <w:rPr>
      <w:rFonts w:asciiTheme="minorHAnsi" w:eastAsiaTheme="minorEastAsia" w:hAnsiTheme="minorHAnsi" w:cstheme="minorBidi"/>
      <w:sz w:val="22"/>
    </w:rPr>
  </w:style>
  <w:style w:type="character" w:styleId="Hyperlink">
    <w:name w:val="Hyperlink"/>
    <w:basedOn w:val="DefaultParagraphFont"/>
    <w:uiPriority w:val="99"/>
    <w:unhideWhenUsed/>
    <w:rsid w:val="00C87E1E"/>
    <w:rPr>
      <w:color w:val="0563C1" w:themeColor="hyperlink"/>
      <w:u w:val="single"/>
    </w:rPr>
  </w:style>
  <w:style w:type="paragraph" w:customStyle="1" w:styleId="dmhinh">
    <w:name w:val="dmhinh"/>
    <w:link w:val="dmhinhChar"/>
    <w:qFormat/>
    <w:rsid w:val="00CB1820"/>
    <w:pPr>
      <w:spacing w:line="240" w:lineRule="auto"/>
      <w:jc w:val="center"/>
    </w:pPr>
    <w:rPr>
      <w:rFonts w:ascii="Times New Roman" w:hAnsi="Times New Roman"/>
      <w:b/>
      <w:color w:val="000000"/>
      <w:sz w:val="28"/>
      <w:szCs w:val="28"/>
    </w:rPr>
  </w:style>
  <w:style w:type="paragraph" w:customStyle="1" w:styleId="Bang">
    <w:name w:val="Bang"/>
    <w:link w:val="BangChar"/>
    <w:qFormat/>
    <w:rsid w:val="007B55B0"/>
    <w:pPr>
      <w:spacing w:line="360" w:lineRule="auto"/>
      <w:jc w:val="center"/>
    </w:pPr>
    <w:rPr>
      <w:rFonts w:ascii="Times New Roman" w:eastAsiaTheme="majorEastAsia" w:hAnsi="Times New Roman" w:cstheme="majorBidi"/>
      <w:iCs/>
      <w:sz w:val="28"/>
      <w:szCs w:val="28"/>
    </w:rPr>
  </w:style>
  <w:style w:type="character" w:customStyle="1" w:styleId="dmhinhChar">
    <w:name w:val="dmhinh Char"/>
    <w:basedOn w:val="DefaultParagraphFont"/>
    <w:link w:val="dmhinh"/>
    <w:rsid w:val="00CB1820"/>
    <w:rPr>
      <w:rFonts w:ascii="Times New Roman" w:hAnsi="Times New Roman"/>
      <w:b/>
      <w:color w:val="000000"/>
      <w:sz w:val="28"/>
      <w:szCs w:val="28"/>
    </w:rPr>
  </w:style>
  <w:style w:type="paragraph" w:styleId="TableofFigures">
    <w:name w:val="table of figures"/>
    <w:basedOn w:val="Bang"/>
    <w:next w:val="Normal"/>
    <w:uiPriority w:val="99"/>
    <w:unhideWhenUsed/>
    <w:rsid w:val="00FA30F5"/>
    <w:pPr>
      <w:spacing w:line="240" w:lineRule="auto"/>
      <w:jc w:val="left"/>
    </w:pPr>
  </w:style>
  <w:style w:type="character" w:customStyle="1" w:styleId="BangChar">
    <w:name w:val="Bang Char"/>
    <w:basedOn w:val="DefaultParagraphFont"/>
    <w:link w:val="Bang"/>
    <w:rsid w:val="007B55B0"/>
    <w:rPr>
      <w:rFonts w:ascii="Times New Roman" w:eastAsiaTheme="majorEastAsia" w:hAnsi="Times New Roman" w:cstheme="majorBidi"/>
      <w:iCs/>
      <w:sz w:val="28"/>
      <w:szCs w:val="28"/>
    </w:rPr>
  </w:style>
  <w:style w:type="paragraph" w:styleId="BalloonText">
    <w:name w:val="Balloon Text"/>
    <w:basedOn w:val="Normal"/>
    <w:link w:val="BalloonTextChar"/>
    <w:uiPriority w:val="99"/>
    <w:semiHidden/>
    <w:unhideWhenUsed/>
    <w:rsid w:val="002B48F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48FD"/>
    <w:rPr>
      <w:rFonts w:ascii="Tahoma" w:hAnsi="Tahoma" w:cs="Tahoma"/>
      <w:sz w:val="16"/>
      <w:szCs w:val="16"/>
    </w:rPr>
  </w:style>
  <w:style w:type="character" w:customStyle="1" w:styleId="Heading9Char">
    <w:name w:val="Heading 9 Char"/>
    <w:basedOn w:val="DefaultParagraphFont"/>
    <w:link w:val="Heading9"/>
    <w:uiPriority w:val="9"/>
    <w:semiHidden/>
    <w:rsid w:val="00BD0B34"/>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hyperlink" Target="http://viet.jnlp.org/kien-thuc-co-ban-ve-xu-ly-ngon-ngu-tu-nhien/thuat-toan-tach-tu-tokenizer" TargetMode="Externa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grammarly.com/"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1.vsdx"/><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yperlink" Target="http://grammarly.com/" TargetMode="Externa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DC56BE-D03A-4223-9EE9-53B47632F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8</TotalTime>
  <Pages>47</Pages>
  <Words>6488</Words>
  <Characters>36988</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g</dc:creator>
  <cp:lastModifiedBy>HoangLanh</cp:lastModifiedBy>
  <cp:revision>2365</cp:revision>
  <dcterms:created xsi:type="dcterms:W3CDTF">2016-04-26T10:54:00Z</dcterms:created>
  <dcterms:modified xsi:type="dcterms:W3CDTF">2017-05-15T08:10:00Z</dcterms:modified>
  <dc:language>en-US</dc:language>
</cp:coreProperties>
</file>